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ind w:left="3060"/>
        <w:rPr>
          <w:sz w:val="24"/>
        </w:rPr>
      </w:pPr>
      <w:r w:rsidRPr="00AE2B08">
        <w:rPr>
          <w:sz w:val="32"/>
          <w:szCs w:val="32"/>
        </w:rPr>
        <w:t>Univerzitet u Beogradu</w:t>
      </w: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ind w:left="2560"/>
        <w:rPr>
          <w:sz w:val="24"/>
        </w:rPr>
      </w:pPr>
      <w:r w:rsidRPr="00AE2B08">
        <w:rPr>
          <w:sz w:val="32"/>
          <w:szCs w:val="32"/>
        </w:rPr>
        <w:t>Fakultet organizacionih nauka</w:t>
      </w: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ind w:left="1940"/>
        <w:rPr>
          <w:sz w:val="24"/>
        </w:rPr>
      </w:pPr>
      <w:r w:rsidRPr="00AE2B08">
        <w:rPr>
          <w:sz w:val="32"/>
          <w:szCs w:val="32"/>
        </w:rPr>
        <w:t>Laboratorija za softversko inženjerstvo</w:t>
      </w: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ind w:left="2240"/>
        <w:rPr>
          <w:sz w:val="24"/>
        </w:rPr>
      </w:pPr>
      <w:r w:rsidRPr="00AE2B08">
        <w:rPr>
          <w:sz w:val="40"/>
          <w:szCs w:val="40"/>
        </w:rPr>
        <w:t>Seminarski rad iz predmeta</w:t>
      </w: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ind w:left="1900"/>
        <w:rPr>
          <w:sz w:val="24"/>
        </w:rPr>
      </w:pPr>
      <w:r w:rsidRPr="00AE2B08">
        <w:rPr>
          <w:sz w:val="56"/>
          <w:szCs w:val="56"/>
        </w:rPr>
        <w:t>Projektovanje softvera</w:t>
      </w: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rPr>
          <w:sz w:val="36"/>
          <w:szCs w:val="36"/>
          <w:lang w:val="sr-Latn-RS"/>
        </w:rPr>
      </w:pPr>
      <w:r w:rsidRPr="00AE2B08">
        <w:rPr>
          <w:sz w:val="36"/>
          <w:szCs w:val="36"/>
        </w:rPr>
        <w:t>Tema</w:t>
      </w:r>
      <w:r w:rsidR="00E229E2" w:rsidRPr="00AE2B08">
        <w:rPr>
          <w:sz w:val="36"/>
          <w:szCs w:val="36"/>
        </w:rPr>
        <w:t>: Softverski sistem za vo</w:t>
      </w:r>
      <w:r w:rsidR="00E229E2" w:rsidRPr="00AE2B08">
        <w:rPr>
          <w:sz w:val="36"/>
          <w:szCs w:val="36"/>
          <w:lang w:val="sr-Latn-RS"/>
        </w:rPr>
        <w:t>đenje evidencije o proizvodima i uslugama u kafiću</w:t>
      </w:r>
    </w:p>
    <w:p w:rsidR="00937031" w:rsidRPr="00AE2B08" w:rsidRDefault="00937031" w:rsidP="00937031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2720" w:hanging="2323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4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sz w:val="24"/>
        </w:rPr>
      </w:pPr>
      <w:r w:rsidRPr="00AE2B08">
        <w:rPr>
          <w:sz w:val="28"/>
          <w:szCs w:val="28"/>
        </w:rPr>
        <w:t>Profesor:</w:t>
      </w:r>
      <w:r w:rsidRPr="00AE2B08">
        <w:rPr>
          <w:sz w:val="28"/>
          <w:szCs w:val="28"/>
        </w:rPr>
        <w:tab/>
      </w:r>
      <w:r w:rsidRPr="00AE2B08">
        <w:rPr>
          <w:sz w:val="28"/>
          <w:szCs w:val="28"/>
        </w:rPr>
        <w:tab/>
      </w:r>
      <w:r w:rsidRPr="00AE2B08">
        <w:rPr>
          <w:sz w:val="28"/>
          <w:szCs w:val="28"/>
        </w:rPr>
        <w:tab/>
      </w:r>
      <w:r w:rsidRPr="00AE2B08">
        <w:rPr>
          <w:sz w:val="28"/>
          <w:szCs w:val="28"/>
        </w:rPr>
        <w:tab/>
      </w:r>
      <w:r w:rsidRPr="00AE2B08">
        <w:rPr>
          <w:sz w:val="28"/>
          <w:szCs w:val="28"/>
        </w:rPr>
        <w:tab/>
      </w:r>
      <w:r w:rsidRPr="00AE2B08">
        <w:rPr>
          <w:sz w:val="28"/>
          <w:szCs w:val="28"/>
        </w:rPr>
        <w:tab/>
      </w:r>
      <w:r w:rsidRPr="00AE2B08">
        <w:rPr>
          <w:sz w:val="28"/>
          <w:szCs w:val="28"/>
        </w:rPr>
        <w:tab/>
      </w:r>
      <w:r w:rsidRPr="00AE2B08">
        <w:rPr>
          <w:sz w:val="28"/>
          <w:szCs w:val="28"/>
        </w:rPr>
        <w:tab/>
        <w:t>Student</w:t>
      </w:r>
      <w:r w:rsidR="006303BD">
        <w:rPr>
          <w:sz w:val="28"/>
          <w:szCs w:val="28"/>
        </w:rPr>
        <w:t xml:space="preserve"> </w:t>
      </w:r>
      <w:r w:rsidRPr="00AE2B08">
        <w:rPr>
          <w:sz w:val="28"/>
          <w:szCs w:val="28"/>
        </w:rPr>
        <w:t>:</w:t>
      </w:r>
      <w:r w:rsidRPr="00AE2B08">
        <w:rPr>
          <w:sz w:val="28"/>
          <w:szCs w:val="28"/>
        </w:rPr>
        <w:br/>
        <w:t>prof. d</w:t>
      </w:r>
      <w:r w:rsidR="00E229E2" w:rsidRPr="00AE2B08">
        <w:rPr>
          <w:sz w:val="28"/>
          <w:szCs w:val="28"/>
        </w:rPr>
        <w:t>r Siniša Vlajić</w:t>
      </w:r>
      <w:r w:rsidR="00E229E2" w:rsidRPr="00AE2B08">
        <w:rPr>
          <w:sz w:val="28"/>
          <w:szCs w:val="28"/>
        </w:rPr>
        <w:tab/>
      </w:r>
      <w:r w:rsidR="00E229E2" w:rsidRPr="00AE2B08">
        <w:rPr>
          <w:sz w:val="28"/>
          <w:szCs w:val="28"/>
        </w:rPr>
        <w:tab/>
      </w:r>
      <w:r w:rsidR="00E229E2" w:rsidRPr="00AE2B08">
        <w:rPr>
          <w:sz w:val="28"/>
          <w:szCs w:val="28"/>
        </w:rPr>
        <w:tab/>
      </w:r>
      <w:r w:rsidR="00E229E2" w:rsidRPr="00AE2B08">
        <w:rPr>
          <w:sz w:val="28"/>
          <w:szCs w:val="28"/>
        </w:rPr>
        <w:tab/>
      </w:r>
      <w:r w:rsidR="00E229E2" w:rsidRPr="00AE2B08">
        <w:rPr>
          <w:sz w:val="28"/>
          <w:szCs w:val="28"/>
        </w:rPr>
        <w:tab/>
        <w:t xml:space="preserve">     Branko Jovanović, 604/12</w:t>
      </w: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8"/>
          <w:szCs w:val="28"/>
        </w:rPr>
      </w:pPr>
    </w:p>
    <w:p w:rsidR="00937031" w:rsidRPr="00AE2B08" w:rsidRDefault="00937031" w:rsidP="00937031">
      <w:pPr>
        <w:widowControl w:val="0"/>
        <w:autoSpaceDE w:val="0"/>
        <w:autoSpaceDN w:val="0"/>
        <w:adjustRightInd w:val="0"/>
        <w:spacing w:after="0" w:line="240" w:lineRule="auto"/>
        <w:rPr>
          <w:sz w:val="28"/>
          <w:szCs w:val="28"/>
        </w:rPr>
      </w:pPr>
    </w:p>
    <w:p w:rsidR="00937031" w:rsidRPr="00AE2B08" w:rsidRDefault="00E229E2" w:rsidP="0093703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sz w:val="28"/>
          <w:szCs w:val="28"/>
        </w:rPr>
      </w:pPr>
      <w:r w:rsidRPr="00AE2B08">
        <w:rPr>
          <w:sz w:val="28"/>
          <w:szCs w:val="28"/>
        </w:rPr>
        <w:t>Beograd, 2016</w:t>
      </w:r>
      <w:r w:rsidR="00937031" w:rsidRPr="00AE2B08">
        <w:rPr>
          <w:sz w:val="28"/>
          <w:szCs w:val="28"/>
        </w:rPr>
        <w:t>.</w:t>
      </w:r>
    </w:p>
    <w:sdt>
      <w:sdtPr>
        <w:rPr>
          <w:rFonts w:ascii="Arial" w:eastAsiaTheme="minorHAnsi" w:hAnsi="Arial" w:cs="Arial"/>
          <w:b w:val="0"/>
          <w:bCs w:val="0"/>
          <w:color w:val="auto"/>
          <w:sz w:val="22"/>
          <w:szCs w:val="24"/>
        </w:rPr>
        <w:id w:val="39680524"/>
        <w:docPartObj>
          <w:docPartGallery w:val="Table of Contents"/>
          <w:docPartUnique/>
        </w:docPartObj>
      </w:sdtPr>
      <w:sdtEndPr/>
      <w:sdtContent>
        <w:p w:rsidR="006E3350" w:rsidRPr="00AE2B08" w:rsidRDefault="006E3350" w:rsidP="006E3350">
          <w:pPr>
            <w:pStyle w:val="TOCHeading"/>
            <w:rPr>
              <w:rFonts w:ascii="Arial" w:hAnsi="Arial" w:cs="Arial"/>
            </w:rPr>
          </w:pPr>
          <w:r w:rsidRPr="00AE2B08">
            <w:rPr>
              <w:rFonts w:ascii="Arial" w:hAnsi="Arial" w:cs="Arial"/>
            </w:rPr>
            <w:t>Sadrž</w:t>
          </w:r>
          <w:bookmarkStart w:id="0" w:name="_GoBack"/>
          <w:bookmarkEnd w:id="0"/>
          <w:r w:rsidRPr="00AE2B08">
            <w:rPr>
              <w:rFonts w:ascii="Arial" w:hAnsi="Arial" w:cs="Arial"/>
            </w:rPr>
            <w:t>aj:</w:t>
          </w:r>
        </w:p>
        <w:p w:rsidR="00883CEF" w:rsidRDefault="0088634D">
          <w:pPr>
            <w:pStyle w:val="TOC1"/>
            <w:tabs>
              <w:tab w:val="left" w:pos="440"/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AE2B08">
            <w:fldChar w:fldCharType="begin"/>
          </w:r>
          <w:r w:rsidR="006E3350" w:rsidRPr="00AE2B08">
            <w:instrText xml:space="preserve"> TOC \o "1-3" \h \z \u </w:instrText>
          </w:r>
          <w:r w:rsidRPr="00AE2B08">
            <w:fldChar w:fldCharType="separate"/>
          </w:r>
          <w:hyperlink w:anchor="_Toc461167900" w:history="1">
            <w:r w:rsidR="00883CEF" w:rsidRPr="00626EFD">
              <w:rPr>
                <w:rStyle w:val="Hyperlink"/>
                <w:noProof/>
              </w:rPr>
              <w:t>1.</w:t>
            </w:r>
            <w:r w:rsidR="00883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83CEF" w:rsidRPr="00626EFD">
              <w:rPr>
                <w:rStyle w:val="Hyperlink"/>
                <w:noProof/>
              </w:rPr>
              <w:t>Korisnički zahtevi</w:t>
            </w:r>
            <w:r w:rsidR="00883CEF">
              <w:rPr>
                <w:noProof/>
                <w:webHidden/>
              </w:rPr>
              <w:tab/>
            </w:r>
            <w:r w:rsidR="00883CEF">
              <w:rPr>
                <w:noProof/>
                <w:webHidden/>
              </w:rPr>
              <w:fldChar w:fldCharType="begin"/>
            </w:r>
            <w:r w:rsidR="00883CEF">
              <w:rPr>
                <w:noProof/>
                <w:webHidden/>
              </w:rPr>
              <w:instrText xml:space="preserve"> PAGEREF _Toc461167900 \h </w:instrText>
            </w:r>
            <w:r w:rsidR="00883CEF">
              <w:rPr>
                <w:noProof/>
                <w:webHidden/>
              </w:rPr>
            </w:r>
            <w:r w:rsidR="00883CEF">
              <w:rPr>
                <w:noProof/>
                <w:webHidden/>
              </w:rPr>
              <w:fldChar w:fldCharType="separate"/>
            </w:r>
            <w:r w:rsidR="00883CEF">
              <w:rPr>
                <w:noProof/>
                <w:webHidden/>
              </w:rPr>
              <w:t>3</w:t>
            </w:r>
            <w:r w:rsidR="00883CEF"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01" w:history="1">
            <w:r w:rsidRPr="00626EFD">
              <w:rPr>
                <w:rStyle w:val="Hyperlink"/>
                <w:noProof/>
              </w:rPr>
              <w:t>1.1 Verbalni op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02" w:history="1">
            <w:r w:rsidRPr="00626EFD">
              <w:rPr>
                <w:rStyle w:val="Hyperlink"/>
                <w:noProof/>
              </w:rPr>
              <w:t>1.2 Specifikacija zahteva pomoću modela slučajeva korišćen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03" w:history="1">
            <w:r w:rsidRPr="00626EFD">
              <w:rPr>
                <w:rStyle w:val="Hyperlink"/>
                <w:noProof/>
              </w:rPr>
              <w:t>1.2.1 SK1: Slučаj korišćenjа – Unos novog proizvo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04" w:history="1">
            <w:r w:rsidRPr="00626EFD">
              <w:rPr>
                <w:rStyle w:val="Hyperlink"/>
                <w:noProof/>
              </w:rPr>
              <w:t>1.2.2 SK2: Slučаj korišćenjа – Izmenа proizvo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05" w:history="1">
            <w:r w:rsidRPr="00626EFD">
              <w:rPr>
                <w:rStyle w:val="Hyperlink"/>
                <w:noProof/>
              </w:rPr>
              <w:t>1.2.3 SK3: Slučаj korišćenjа – Pretrаživаnje proizvo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06" w:history="1">
            <w:r w:rsidRPr="00626EFD">
              <w:rPr>
                <w:rStyle w:val="Hyperlink"/>
                <w:noProof/>
              </w:rPr>
              <w:t>1.2.4 SK4: Slučаj korišćenjа – Brisanje proizvo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07" w:history="1">
            <w:r w:rsidRPr="00626EFD">
              <w:rPr>
                <w:rStyle w:val="Hyperlink"/>
                <w:noProof/>
              </w:rPr>
              <w:t>1.2.5 SK5: Slučаj korišćenjа – Kreirаnje novog rаčunа (Složeni slučaj korišćenj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08" w:history="1">
            <w:r w:rsidRPr="00626EFD">
              <w:rPr>
                <w:rStyle w:val="Hyperlink"/>
                <w:noProof/>
              </w:rPr>
              <w:t>1.2.6 SK6: Slučаj korišćenjа – Pretrаživаnje rаčun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09" w:history="1">
            <w:r w:rsidRPr="00626EFD">
              <w:rPr>
                <w:rStyle w:val="Hyperlink"/>
                <w:noProof/>
              </w:rPr>
              <w:t>1.2.7 SK7: Slučаj korišćenjа – Stornirаnje rаčun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10" w:history="1">
            <w:r w:rsidRPr="00626EFD">
              <w:rPr>
                <w:rStyle w:val="Hyperlink"/>
                <w:noProof/>
              </w:rPr>
              <w:t>1.2.8 SK8: Slučаj korišćenjа – Logovanje konoba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11" w:history="1">
            <w:r w:rsidRPr="00626EFD">
              <w:rPr>
                <w:rStyle w:val="Hyperlink"/>
                <w:noProof/>
              </w:rPr>
              <w:t>1.2.9 SK9: Slučaj korišćenja - Odjava konoba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1"/>
            <w:tabs>
              <w:tab w:val="left" w:pos="440"/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12" w:history="1">
            <w:r w:rsidRPr="00626EFD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626EFD">
              <w:rPr>
                <w:rStyle w:val="Hyperlink"/>
                <w:noProof/>
              </w:rPr>
              <w:t>Analiz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13" w:history="1">
            <w:r w:rsidRPr="00626EFD">
              <w:rPr>
                <w:rStyle w:val="Hyperlink"/>
                <w:noProof/>
              </w:rPr>
              <w:t>2.1 Sistemski dijagrami sekven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14" w:history="1">
            <w:r w:rsidRPr="00626EFD">
              <w:rPr>
                <w:rStyle w:val="Hyperlink"/>
                <w:noProof/>
              </w:rPr>
              <w:t>2.1.1 DS1: Dijagram sekvenci slučaja korišćenja – Unos novog proizvo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15" w:history="1">
            <w:r w:rsidRPr="00626EFD">
              <w:rPr>
                <w:rStyle w:val="Hyperlink"/>
                <w:noProof/>
              </w:rPr>
              <w:t>2.1.2 DS2: Dijagram sekvenci slučaja korišćenja – Izmena proizvo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16" w:history="1">
            <w:r w:rsidRPr="00626EFD">
              <w:rPr>
                <w:rStyle w:val="Hyperlink"/>
                <w:noProof/>
              </w:rPr>
              <w:t>2.1.3 DS3: Dijagram sekvenci slučaja korišćenja – Pretraživanje proizvo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17" w:history="1">
            <w:r w:rsidRPr="00626EFD">
              <w:rPr>
                <w:rStyle w:val="Hyperlink"/>
                <w:noProof/>
              </w:rPr>
              <w:t>2.1.4 DS4: Dijagram sekvenci slučaja korišćenja – Brisanje proizvo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18" w:history="1">
            <w:r w:rsidRPr="00626EFD">
              <w:rPr>
                <w:rStyle w:val="Hyperlink"/>
                <w:noProof/>
              </w:rPr>
              <w:t>2.1.6 DS6: Dijagram sekvenci slučaja korišćenja – Pretraživanje raču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19" w:history="1">
            <w:r w:rsidRPr="00626EFD">
              <w:rPr>
                <w:rStyle w:val="Hyperlink"/>
                <w:noProof/>
              </w:rPr>
              <w:t>2.1.7 DS7: Dijagram sekvenci slučaja korišćenja – Storniranje raču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20" w:history="1">
            <w:r w:rsidRPr="00626EFD">
              <w:rPr>
                <w:rStyle w:val="Hyperlink"/>
                <w:noProof/>
              </w:rPr>
              <w:t>2.1.8 DS8: Dijagram sekvenci slučaja korišćenja – Logovanje Konoba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21" w:history="1">
            <w:r w:rsidRPr="00626EFD">
              <w:rPr>
                <w:rStyle w:val="Hyperlink"/>
                <w:noProof/>
              </w:rPr>
              <w:t>2.1.9 DS9: Dijagram sekvenci slučaja korišćenja – Odjava Konoba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22" w:history="1">
            <w:r w:rsidRPr="00626EFD">
              <w:rPr>
                <w:rStyle w:val="Hyperlink"/>
                <w:noProof/>
              </w:rPr>
              <w:t>2.2 Definisanje ugovora o sistemskim operacija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23" w:history="1">
            <w:r w:rsidRPr="00626EFD">
              <w:rPr>
                <w:rStyle w:val="Hyperlink"/>
                <w:noProof/>
              </w:rPr>
              <w:t>2.2.1 Ugovor UG1: ZapamtiProizvod(Proizvo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24" w:history="1">
            <w:r w:rsidRPr="00626EFD">
              <w:rPr>
                <w:rStyle w:val="Hyperlink"/>
                <w:noProof/>
              </w:rPr>
              <w:t>2.2.2 Ugovor UG2: NađiProizvod (Proizvod, List&lt;Proizvod&gt;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25" w:history="1">
            <w:r w:rsidRPr="00626EFD">
              <w:rPr>
                <w:rStyle w:val="Hyperlink"/>
                <w:noProof/>
              </w:rPr>
              <w:t>2.2.3 Ugovor UG3: IzaberiProizvod (Proizvo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26" w:history="1">
            <w:r w:rsidRPr="00626EFD">
              <w:rPr>
                <w:rStyle w:val="Hyperlink"/>
                <w:noProof/>
              </w:rPr>
              <w:t>2.2.4 Ugovor UG4: ObrišiProizvod (Proizvo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27" w:history="1">
            <w:r w:rsidRPr="00626EFD">
              <w:rPr>
                <w:rStyle w:val="Hyperlink"/>
                <w:noProof/>
              </w:rPr>
              <w:t>2.2.5 Ugovor UG5: ZapamtiRačun(Raču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28" w:history="1">
            <w:r w:rsidRPr="00626EFD">
              <w:rPr>
                <w:rStyle w:val="Hyperlink"/>
                <w:noProof/>
              </w:rPr>
              <w:t>2.2.5 Ugovor UG5: NađiRačun(Račun, List&lt;Račun&gt;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29" w:history="1">
            <w:r w:rsidRPr="00626EFD">
              <w:rPr>
                <w:rStyle w:val="Hyperlink"/>
                <w:noProof/>
              </w:rPr>
              <w:t>2.2.6 Ugovor UG6: StornirajRačun(Raču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30" w:history="1">
            <w:r w:rsidRPr="00626EFD">
              <w:rPr>
                <w:rStyle w:val="Hyperlink"/>
                <w:noProof/>
              </w:rPr>
              <w:t>2.2.7 Ugovor UG7: Logovanje(String, String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31" w:history="1">
            <w:r w:rsidRPr="00626EFD">
              <w:rPr>
                <w:rStyle w:val="Hyperlink"/>
                <w:noProof/>
              </w:rPr>
              <w:t>2.2.8 Ugovor UG8: Odjava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32" w:history="1">
            <w:r w:rsidRPr="00626EFD">
              <w:rPr>
                <w:rStyle w:val="Hyperlink"/>
                <w:noProof/>
              </w:rPr>
              <w:t>2.2.9 Ugovor UG9: VratiListuProizvoda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33" w:history="1">
            <w:r w:rsidRPr="00626EFD">
              <w:rPr>
                <w:rStyle w:val="Hyperlink"/>
                <w:noProof/>
              </w:rPr>
              <w:t>2.2 Konceptualni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34" w:history="1">
            <w:r w:rsidRPr="00626EFD">
              <w:rPr>
                <w:rStyle w:val="Hyperlink"/>
                <w:noProof/>
              </w:rPr>
              <w:t>2.3 Relacioni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35" w:history="1">
            <w:r w:rsidRPr="00626EFD">
              <w:rPr>
                <w:rStyle w:val="Hyperlink"/>
                <w:noProof/>
              </w:rPr>
              <w:t>3.Projektovanj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36" w:history="1">
            <w:r w:rsidRPr="00626EFD">
              <w:rPr>
                <w:rStyle w:val="Hyperlink"/>
                <w:noProof/>
              </w:rPr>
              <w:t>3.1Projektovanje korisničkog interfej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37" w:history="1">
            <w:r w:rsidRPr="00626EFD">
              <w:rPr>
                <w:rStyle w:val="Hyperlink"/>
                <w:noProof/>
              </w:rPr>
              <w:t>3.1.1 Projektovanje ekranskih form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38" w:history="1">
            <w:r w:rsidRPr="00626EFD">
              <w:rPr>
                <w:rStyle w:val="Hyperlink"/>
                <w:noProof/>
              </w:rPr>
              <w:t>3.1.2. Projektovanje kontrolera korisničkog interfej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39" w:history="1">
            <w:r w:rsidRPr="00626EFD">
              <w:rPr>
                <w:rStyle w:val="Hyperlink"/>
                <w:noProof/>
              </w:rPr>
              <w:t>3.2. Projektovanje aplikacione logik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40" w:history="1">
            <w:r w:rsidRPr="00626EFD">
              <w:rPr>
                <w:rStyle w:val="Hyperlink"/>
                <w:noProof/>
              </w:rPr>
              <w:t>3.2.1. Komunikacija sa klijenti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41" w:history="1">
            <w:r w:rsidRPr="00626EFD">
              <w:rPr>
                <w:rStyle w:val="Hyperlink"/>
                <w:noProof/>
              </w:rPr>
              <w:t>3.2.2. Kontroler aplikacione logik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42" w:history="1">
            <w:r w:rsidRPr="00626EFD">
              <w:rPr>
                <w:rStyle w:val="Hyperlink"/>
                <w:noProof/>
              </w:rPr>
              <w:t>3.3.3. Poslovna log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43" w:history="1">
            <w:r w:rsidRPr="00626EFD">
              <w:rPr>
                <w:rStyle w:val="Hyperlink"/>
                <w:noProof/>
              </w:rPr>
              <w:t>3.2.4. Broker baze podata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44" w:history="1">
            <w:r w:rsidRPr="00626EFD">
              <w:rPr>
                <w:rStyle w:val="Hyperlink"/>
                <w:noProof/>
              </w:rPr>
              <w:t>3.3. Projektovanje skladišta podata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45" w:history="1">
            <w:r w:rsidRPr="00626EFD">
              <w:rPr>
                <w:rStyle w:val="Hyperlink"/>
                <w:noProof/>
              </w:rPr>
              <w:t>4. Implement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CEF" w:rsidRDefault="00883CEF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167946" w:history="1">
            <w:r w:rsidRPr="00626EFD">
              <w:rPr>
                <w:rStyle w:val="Hyperlink"/>
                <w:noProof/>
              </w:rPr>
              <w:t>5.Testiranj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167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350" w:rsidRPr="00AE2B08" w:rsidRDefault="0088634D" w:rsidP="006E3350">
          <w:r w:rsidRPr="00AE2B08">
            <w:fldChar w:fldCharType="end"/>
          </w:r>
        </w:p>
      </w:sdtContent>
    </w:sdt>
    <w:p w:rsidR="00FF7883" w:rsidRPr="00AE2B08" w:rsidRDefault="00FF7883">
      <w:pPr>
        <w:rPr>
          <w:rFonts w:eastAsiaTheme="majorEastAsia"/>
          <w:b/>
          <w:bCs/>
          <w:color w:val="365F91" w:themeColor="accent1" w:themeShade="BF"/>
          <w:sz w:val="28"/>
          <w:szCs w:val="28"/>
        </w:rPr>
      </w:pPr>
      <w:r w:rsidRPr="00AE2B08">
        <w:br w:type="page"/>
      </w:r>
    </w:p>
    <w:p w:rsidR="009755A2" w:rsidRPr="00AE2B08" w:rsidRDefault="009755A2" w:rsidP="00B04B45">
      <w:pPr>
        <w:pStyle w:val="Heading1"/>
        <w:numPr>
          <w:ilvl w:val="0"/>
          <w:numId w:val="8"/>
        </w:numPr>
        <w:ind w:left="284" w:hanging="284"/>
        <w:rPr>
          <w:rFonts w:ascii="Arial" w:hAnsi="Arial" w:cs="Arial"/>
        </w:rPr>
      </w:pPr>
      <w:bookmarkStart w:id="1" w:name="_Toc359881933"/>
      <w:bookmarkStart w:id="2" w:name="_Toc461167900"/>
      <w:r w:rsidRPr="00AE2B08">
        <w:rPr>
          <w:rFonts w:ascii="Arial" w:hAnsi="Arial" w:cs="Arial"/>
        </w:rPr>
        <w:lastRenderedPageBreak/>
        <w:t>Korisnički zahtevi</w:t>
      </w:r>
      <w:bookmarkEnd w:id="1"/>
      <w:bookmarkEnd w:id="2"/>
    </w:p>
    <w:p w:rsidR="001529DB" w:rsidRPr="00AE2B08" w:rsidRDefault="009755A2" w:rsidP="009755A2">
      <w:pPr>
        <w:pStyle w:val="Heading2"/>
        <w:rPr>
          <w:rFonts w:ascii="Arial" w:hAnsi="Arial" w:cs="Arial"/>
        </w:rPr>
      </w:pPr>
      <w:bookmarkStart w:id="3" w:name="_Toc461167901"/>
      <w:r w:rsidRPr="00AE2B08">
        <w:rPr>
          <w:rFonts w:ascii="Arial" w:hAnsi="Arial" w:cs="Arial"/>
        </w:rPr>
        <w:t xml:space="preserve">1.1 </w:t>
      </w:r>
      <w:r w:rsidR="00CA595A" w:rsidRPr="00AE2B08">
        <w:rPr>
          <w:rFonts w:ascii="Arial" w:hAnsi="Arial" w:cs="Arial"/>
        </w:rPr>
        <w:t>Verbalni opis</w:t>
      </w:r>
      <w:bookmarkEnd w:id="3"/>
    </w:p>
    <w:p w:rsidR="00937031" w:rsidRPr="00AE2B08" w:rsidRDefault="00937031" w:rsidP="00937031"/>
    <w:p w:rsidR="00937031" w:rsidRPr="00AE2B08" w:rsidRDefault="00937031" w:rsidP="00937031">
      <w:pPr>
        <w:spacing w:after="0" w:line="240" w:lineRule="auto"/>
        <w:jc w:val="both"/>
        <w:rPr>
          <w:sz w:val="20"/>
          <w:szCs w:val="20"/>
        </w:rPr>
      </w:pPr>
      <w:r w:rsidRPr="00AE2B08">
        <w:rPr>
          <w:sz w:val="20"/>
          <w:szCs w:val="20"/>
        </w:rPr>
        <w:t xml:space="preserve">Potrebno je napraviti aplikaciju koja omogućava vođenje evidencije o </w:t>
      </w:r>
      <w:r w:rsidR="00402BBF">
        <w:rPr>
          <w:sz w:val="20"/>
          <w:szCs w:val="20"/>
        </w:rPr>
        <w:t>proizvodima</w:t>
      </w:r>
      <w:r w:rsidR="003711D3">
        <w:rPr>
          <w:sz w:val="20"/>
          <w:szCs w:val="20"/>
        </w:rPr>
        <w:t xml:space="preserve"> i</w:t>
      </w:r>
      <w:r w:rsidR="008012F2" w:rsidRPr="00AE2B08">
        <w:rPr>
          <w:sz w:val="20"/>
          <w:szCs w:val="20"/>
        </w:rPr>
        <w:t xml:space="preserve"> računima</w:t>
      </w:r>
      <w:r w:rsidRPr="00AE2B08">
        <w:rPr>
          <w:sz w:val="20"/>
          <w:szCs w:val="20"/>
        </w:rPr>
        <w:t xml:space="preserve"> u </w:t>
      </w:r>
      <w:r w:rsidR="00402BBF">
        <w:rPr>
          <w:sz w:val="20"/>
          <w:szCs w:val="20"/>
        </w:rPr>
        <w:t>kafiću</w:t>
      </w:r>
      <w:r w:rsidRPr="00AE2B08">
        <w:rPr>
          <w:sz w:val="20"/>
          <w:szCs w:val="20"/>
        </w:rPr>
        <w:t>.</w:t>
      </w:r>
    </w:p>
    <w:p w:rsidR="00937031" w:rsidRPr="00AE2B08" w:rsidRDefault="00937031" w:rsidP="00937031">
      <w:pPr>
        <w:spacing w:after="0" w:line="240" w:lineRule="auto"/>
        <w:jc w:val="both"/>
        <w:rPr>
          <w:sz w:val="20"/>
          <w:szCs w:val="20"/>
        </w:rPr>
      </w:pPr>
    </w:p>
    <w:p w:rsidR="00937031" w:rsidRPr="00AE2B08" w:rsidRDefault="00937031" w:rsidP="00937031">
      <w:pPr>
        <w:spacing w:after="0" w:line="240" w:lineRule="auto"/>
        <w:jc w:val="both"/>
        <w:rPr>
          <w:sz w:val="20"/>
          <w:szCs w:val="20"/>
        </w:rPr>
      </w:pPr>
      <w:r w:rsidRPr="00AE2B08">
        <w:rPr>
          <w:sz w:val="20"/>
          <w:szCs w:val="20"/>
        </w:rPr>
        <w:t xml:space="preserve">Aplikacija treba da vodi evidenciju o unosu </w:t>
      </w:r>
      <w:r w:rsidR="0029400A" w:rsidRPr="00AE2B08">
        <w:rPr>
          <w:sz w:val="20"/>
          <w:szCs w:val="20"/>
        </w:rPr>
        <w:t>proizvoda</w:t>
      </w:r>
      <w:r w:rsidR="003711D3">
        <w:rPr>
          <w:sz w:val="20"/>
          <w:szCs w:val="20"/>
        </w:rPr>
        <w:t>, brisanju</w:t>
      </w:r>
      <w:r w:rsidR="008012F2" w:rsidRPr="00AE2B08">
        <w:rPr>
          <w:sz w:val="20"/>
          <w:szCs w:val="20"/>
        </w:rPr>
        <w:t xml:space="preserve"> </w:t>
      </w:r>
      <w:r w:rsidR="0029400A" w:rsidRPr="00AE2B08">
        <w:rPr>
          <w:sz w:val="20"/>
          <w:szCs w:val="20"/>
        </w:rPr>
        <w:t>proizvoda</w:t>
      </w:r>
      <w:r w:rsidR="008012F2"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</w:rPr>
        <w:t xml:space="preserve">kao i o izmeni podataka o postojećim </w:t>
      </w:r>
      <w:r w:rsidR="00402BBF">
        <w:rPr>
          <w:sz w:val="20"/>
          <w:szCs w:val="20"/>
        </w:rPr>
        <w:t>proizvodima</w:t>
      </w:r>
      <w:r w:rsidR="003711D3">
        <w:rPr>
          <w:sz w:val="20"/>
          <w:szCs w:val="20"/>
        </w:rPr>
        <w:t xml:space="preserve"> koje vrši administrator</w:t>
      </w:r>
      <w:r w:rsidRPr="00AE2B08">
        <w:rPr>
          <w:sz w:val="20"/>
          <w:szCs w:val="20"/>
        </w:rPr>
        <w:t>.</w:t>
      </w:r>
      <w:r w:rsidR="003711D3">
        <w:rPr>
          <w:sz w:val="20"/>
          <w:szCs w:val="20"/>
        </w:rPr>
        <w:t xml:space="preserve"> Omogućeno je i pretraživanje</w:t>
      </w:r>
      <w:r w:rsidR="008202C3" w:rsidRPr="00AE2B08">
        <w:rPr>
          <w:sz w:val="20"/>
          <w:szCs w:val="20"/>
        </w:rPr>
        <w:t xml:space="preserve"> </w:t>
      </w:r>
      <w:r w:rsidR="0029400A" w:rsidRPr="00AE2B08">
        <w:rPr>
          <w:sz w:val="20"/>
          <w:szCs w:val="20"/>
        </w:rPr>
        <w:t>proizvoda</w:t>
      </w:r>
      <w:r w:rsidR="003711D3">
        <w:rPr>
          <w:sz w:val="20"/>
          <w:szCs w:val="20"/>
        </w:rPr>
        <w:t xml:space="preserve"> koje može da vrši konobar.</w:t>
      </w:r>
    </w:p>
    <w:p w:rsidR="00937031" w:rsidRPr="00AE2B08" w:rsidRDefault="00937031" w:rsidP="00937031">
      <w:pPr>
        <w:spacing w:after="0" w:line="240" w:lineRule="auto"/>
        <w:jc w:val="both"/>
        <w:rPr>
          <w:sz w:val="20"/>
          <w:szCs w:val="20"/>
        </w:rPr>
      </w:pPr>
    </w:p>
    <w:p w:rsidR="00937031" w:rsidRPr="00AE2B08" w:rsidRDefault="003711D3" w:rsidP="00937031">
      <w:pPr>
        <w:spacing w:after="0" w:line="240" w:lineRule="auto"/>
        <w:jc w:val="both"/>
        <w:rPr>
          <w:sz w:val="20"/>
          <w:szCs w:val="20"/>
        </w:rPr>
      </w:pPr>
      <w:r>
        <w:rPr>
          <w:sz w:val="20"/>
          <w:szCs w:val="20"/>
        </w:rPr>
        <w:t>Potrebno je omogućiti logovanje I odjavljivanje konobara</w:t>
      </w:r>
      <w:r w:rsidR="008202C3" w:rsidRPr="00AE2B08">
        <w:rPr>
          <w:sz w:val="20"/>
          <w:szCs w:val="20"/>
        </w:rPr>
        <w:t xml:space="preserve">. </w:t>
      </w:r>
      <w:r w:rsidR="00937031" w:rsidRPr="00AE2B08">
        <w:rPr>
          <w:sz w:val="20"/>
          <w:szCs w:val="20"/>
        </w:rPr>
        <w:t>Takođe je potrebno</w:t>
      </w:r>
      <w:r w:rsidR="008202C3" w:rsidRPr="00AE2B08">
        <w:rPr>
          <w:sz w:val="20"/>
          <w:szCs w:val="20"/>
        </w:rPr>
        <w:t xml:space="preserve"> voditi evidenciju i o računima</w:t>
      </w:r>
      <w:r w:rsidR="008012F2" w:rsidRPr="00AE2B08">
        <w:rPr>
          <w:sz w:val="20"/>
          <w:szCs w:val="20"/>
        </w:rPr>
        <w:t>,</w:t>
      </w:r>
      <w:r w:rsidR="008202C3" w:rsidRPr="00AE2B08">
        <w:rPr>
          <w:sz w:val="20"/>
          <w:szCs w:val="20"/>
        </w:rPr>
        <w:t xml:space="preserve"> </w:t>
      </w:r>
      <w:r w:rsidR="00937031" w:rsidRPr="00AE2B08">
        <w:rPr>
          <w:sz w:val="20"/>
          <w:szCs w:val="20"/>
        </w:rPr>
        <w:t xml:space="preserve">preko kojih </w:t>
      </w:r>
      <w:r>
        <w:rPr>
          <w:sz w:val="20"/>
          <w:szCs w:val="20"/>
        </w:rPr>
        <w:t>se vodi evidencija o uslugama kupaca</w:t>
      </w:r>
      <w:r w:rsidR="008202C3" w:rsidRPr="00AE2B08">
        <w:rPr>
          <w:sz w:val="20"/>
          <w:szCs w:val="20"/>
        </w:rPr>
        <w:t xml:space="preserve">, </w:t>
      </w:r>
      <w:r w:rsidR="00937031" w:rsidRPr="00AE2B08">
        <w:rPr>
          <w:sz w:val="20"/>
          <w:szCs w:val="20"/>
        </w:rPr>
        <w:t xml:space="preserve">njihovo </w:t>
      </w:r>
      <w:r w:rsidR="008012F2" w:rsidRPr="00AE2B08">
        <w:rPr>
          <w:sz w:val="20"/>
          <w:szCs w:val="20"/>
        </w:rPr>
        <w:t>unošenje, pretraživanje</w:t>
      </w:r>
      <w:r w:rsidR="00937031" w:rsidRPr="00AE2B08">
        <w:rPr>
          <w:sz w:val="20"/>
          <w:szCs w:val="20"/>
        </w:rPr>
        <w:t xml:space="preserve"> i storniranje.</w:t>
      </w:r>
    </w:p>
    <w:p w:rsidR="00B56D8B" w:rsidRPr="00AE2B08" w:rsidRDefault="009755A2" w:rsidP="009755A2">
      <w:pPr>
        <w:pStyle w:val="Heading2"/>
        <w:rPr>
          <w:rFonts w:ascii="Arial" w:hAnsi="Arial" w:cs="Arial"/>
        </w:rPr>
      </w:pPr>
      <w:bookmarkStart w:id="4" w:name="_Toc461167902"/>
      <w:r w:rsidRPr="00AE2B08">
        <w:rPr>
          <w:rFonts w:ascii="Arial" w:hAnsi="Arial" w:cs="Arial"/>
        </w:rPr>
        <w:t xml:space="preserve">1.2 </w:t>
      </w:r>
      <w:r w:rsidR="00CA595A" w:rsidRPr="00AE2B08">
        <w:rPr>
          <w:rFonts w:ascii="Arial" w:hAnsi="Arial" w:cs="Arial"/>
        </w:rPr>
        <w:t>Specifikacija zahteva pomoću modela slučajeva korišćenja</w:t>
      </w:r>
      <w:bookmarkEnd w:id="4"/>
    </w:p>
    <w:p w:rsidR="001529DB" w:rsidRPr="00AE2B08" w:rsidRDefault="00CA595A" w:rsidP="001529DB">
      <w:r w:rsidRPr="00AE2B08">
        <w:t>Definisani su sledeći slučajevi korišćenja koji su prikazani i na slici 1</w:t>
      </w:r>
    </w:p>
    <w:p w:rsidR="00CA595A" w:rsidRPr="00AE2B08" w:rsidRDefault="00E229E2" w:rsidP="00B04B45">
      <w:pPr>
        <w:pStyle w:val="ListParagraph"/>
        <w:numPr>
          <w:ilvl w:val="0"/>
          <w:numId w:val="7"/>
        </w:numPr>
        <w:rPr>
          <w:sz w:val="20"/>
          <w:szCs w:val="20"/>
        </w:rPr>
      </w:pPr>
      <w:r w:rsidRPr="00AE2B08">
        <w:rPr>
          <w:sz w:val="20"/>
          <w:szCs w:val="20"/>
        </w:rPr>
        <w:t>Unos novog proizvoda</w:t>
      </w:r>
    </w:p>
    <w:p w:rsidR="00CA595A" w:rsidRPr="00AE2B08" w:rsidRDefault="00E229E2" w:rsidP="00B04B45">
      <w:pPr>
        <w:pStyle w:val="ListParagraph"/>
        <w:numPr>
          <w:ilvl w:val="0"/>
          <w:numId w:val="7"/>
        </w:numPr>
        <w:rPr>
          <w:sz w:val="20"/>
          <w:szCs w:val="20"/>
        </w:rPr>
      </w:pPr>
      <w:r w:rsidRPr="00AE2B08">
        <w:rPr>
          <w:sz w:val="20"/>
          <w:szCs w:val="20"/>
        </w:rPr>
        <w:t>Izmena proizvoda</w:t>
      </w:r>
    </w:p>
    <w:p w:rsidR="00CA595A" w:rsidRPr="00AE2B08" w:rsidRDefault="00E229E2" w:rsidP="00B04B45">
      <w:pPr>
        <w:pStyle w:val="ListParagraph"/>
        <w:numPr>
          <w:ilvl w:val="0"/>
          <w:numId w:val="7"/>
        </w:numPr>
        <w:rPr>
          <w:sz w:val="20"/>
          <w:szCs w:val="20"/>
        </w:rPr>
      </w:pPr>
      <w:r w:rsidRPr="00AE2B08">
        <w:rPr>
          <w:sz w:val="20"/>
          <w:szCs w:val="20"/>
        </w:rPr>
        <w:t>Pretraživanje proizvoda</w:t>
      </w:r>
    </w:p>
    <w:p w:rsidR="00FF7883" w:rsidRPr="00AE2B08" w:rsidRDefault="00E229E2" w:rsidP="00B04B45">
      <w:pPr>
        <w:pStyle w:val="ListParagraph"/>
        <w:numPr>
          <w:ilvl w:val="0"/>
          <w:numId w:val="7"/>
        </w:numPr>
        <w:rPr>
          <w:sz w:val="20"/>
          <w:szCs w:val="20"/>
        </w:rPr>
      </w:pPr>
      <w:r w:rsidRPr="00AE2B08">
        <w:rPr>
          <w:sz w:val="20"/>
          <w:szCs w:val="20"/>
        </w:rPr>
        <w:t>Brisanje proizvoda</w:t>
      </w:r>
    </w:p>
    <w:p w:rsidR="00CA595A" w:rsidRPr="00AE2B08" w:rsidRDefault="00CA595A" w:rsidP="00B04B45">
      <w:pPr>
        <w:pStyle w:val="ListParagraph"/>
        <w:numPr>
          <w:ilvl w:val="0"/>
          <w:numId w:val="7"/>
        </w:numPr>
        <w:rPr>
          <w:sz w:val="20"/>
          <w:szCs w:val="20"/>
        </w:rPr>
      </w:pPr>
      <w:r w:rsidRPr="00AE2B08">
        <w:rPr>
          <w:sz w:val="20"/>
          <w:szCs w:val="20"/>
        </w:rPr>
        <w:t>Unos novog računa</w:t>
      </w:r>
      <w:r w:rsidR="00617B48">
        <w:rPr>
          <w:sz w:val="20"/>
          <w:szCs w:val="20"/>
        </w:rPr>
        <w:t xml:space="preserve"> (Slo</w:t>
      </w:r>
      <w:r w:rsidR="00617B48">
        <w:rPr>
          <w:sz w:val="20"/>
          <w:szCs w:val="20"/>
          <w:lang w:val="sr-Latn-RS"/>
        </w:rPr>
        <w:t>žen slučaj korišćenja</w:t>
      </w:r>
      <w:r w:rsidR="00617B48">
        <w:rPr>
          <w:sz w:val="20"/>
          <w:szCs w:val="20"/>
        </w:rPr>
        <w:t>)</w:t>
      </w:r>
    </w:p>
    <w:p w:rsidR="00CA595A" w:rsidRPr="00AE2B08" w:rsidRDefault="00CA595A" w:rsidP="00B04B45">
      <w:pPr>
        <w:pStyle w:val="ListParagraph"/>
        <w:numPr>
          <w:ilvl w:val="0"/>
          <w:numId w:val="7"/>
        </w:numPr>
        <w:rPr>
          <w:sz w:val="20"/>
          <w:szCs w:val="20"/>
        </w:rPr>
      </w:pPr>
      <w:r w:rsidRPr="00AE2B08">
        <w:rPr>
          <w:sz w:val="20"/>
          <w:szCs w:val="20"/>
        </w:rPr>
        <w:t>Pretraživanje računa</w:t>
      </w:r>
    </w:p>
    <w:p w:rsidR="00CA595A" w:rsidRPr="00AE2B08" w:rsidRDefault="00CA595A" w:rsidP="00B04B45">
      <w:pPr>
        <w:pStyle w:val="ListParagraph"/>
        <w:numPr>
          <w:ilvl w:val="0"/>
          <w:numId w:val="7"/>
        </w:numPr>
        <w:rPr>
          <w:sz w:val="20"/>
          <w:szCs w:val="20"/>
        </w:rPr>
      </w:pPr>
      <w:r w:rsidRPr="00AE2B08">
        <w:rPr>
          <w:sz w:val="20"/>
          <w:szCs w:val="20"/>
        </w:rPr>
        <w:t>Storniranje računa</w:t>
      </w:r>
    </w:p>
    <w:p w:rsidR="00CA595A" w:rsidRPr="00AE2B08" w:rsidRDefault="00E229E2" w:rsidP="00B04B45">
      <w:pPr>
        <w:pStyle w:val="ListParagraph"/>
        <w:numPr>
          <w:ilvl w:val="0"/>
          <w:numId w:val="7"/>
        </w:numPr>
        <w:rPr>
          <w:sz w:val="20"/>
          <w:szCs w:val="20"/>
        </w:rPr>
      </w:pPr>
      <w:r w:rsidRPr="00AE2B08">
        <w:rPr>
          <w:sz w:val="20"/>
          <w:szCs w:val="20"/>
        </w:rPr>
        <w:t xml:space="preserve">Logovanje </w:t>
      </w:r>
      <w:r w:rsidR="00AE2B08">
        <w:rPr>
          <w:sz w:val="20"/>
          <w:szCs w:val="20"/>
        </w:rPr>
        <w:t>Konobar</w:t>
      </w:r>
      <w:r w:rsidRPr="00AE2B08">
        <w:rPr>
          <w:sz w:val="20"/>
          <w:szCs w:val="20"/>
        </w:rPr>
        <w:t>a</w:t>
      </w:r>
    </w:p>
    <w:p w:rsidR="00937031" w:rsidRPr="00AE2B08" w:rsidRDefault="00E229E2" w:rsidP="00B04B45">
      <w:pPr>
        <w:pStyle w:val="ListParagraph"/>
        <w:numPr>
          <w:ilvl w:val="0"/>
          <w:numId w:val="7"/>
        </w:numPr>
        <w:rPr>
          <w:sz w:val="20"/>
          <w:szCs w:val="20"/>
        </w:rPr>
      </w:pPr>
      <w:r w:rsidRPr="00AE2B08">
        <w:rPr>
          <w:sz w:val="20"/>
          <w:szCs w:val="20"/>
        </w:rPr>
        <w:t xml:space="preserve">Odjava </w:t>
      </w:r>
      <w:r w:rsidR="00AE2B08">
        <w:rPr>
          <w:sz w:val="20"/>
          <w:szCs w:val="20"/>
        </w:rPr>
        <w:t>Konobar</w:t>
      </w:r>
      <w:r w:rsidRPr="00AE2B08">
        <w:rPr>
          <w:sz w:val="20"/>
          <w:szCs w:val="20"/>
        </w:rPr>
        <w:t>a</w:t>
      </w:r>
    </w:p>
    <w:p w:rsidR="00B56D8B" w:rsidRPr="00AE2B08" w:rsidRDefault="001D653E" w:rsidP="001D653E">
      <w:pPr>
        <w:keepNext/>
        <w:ind w:left="360"/>
      </w:pPr>
      <w:r w:rsidRPr="00AE2B08">
        <w:br w:type="textWrapping" w:clear="all"/>
      </w:r>
      <w:r w:rsidR="00883CEF"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5pt;height:240.05pt">
            <v:imagedata r:id="rId8" o:title="DijagramSK"/>
          </v:shape>
        </w:pict>
      </w:r>
    </w:p>
    <w:p w:rsidR="00FF7883" w:rsidRPr="00AE2B08" w:rsidRDefault="00B56D8B" w:rsidP="00B56D8B">
      <w:pPr>
        <w:pStyle w:val="Caption"/>
        <w:jc w:val="center"/>
      </w:pPr>
      <w:r w:rsidRPr="00AE2B08">
        <w:t xml:space="preserve">Slika </w:t>
      </w:r>
      <w:r w:rsidR="009B4002">
        <w:fldChar w:fldCharType="begin"/>
      </w:r>
      <w:r w:rsidR="009B4002">
        <w:instrText xml:space="preserve"> SEQ Slika \* ARABIC </w:instrText>
      </w:r>
      <w:r w:rsidR="009B4002">
        <w:fldChar w:fldCharType="separate"/>
      </w:r>
      <w:r w:rsidR="00324BF1">
        <w:rPr>
          <w:noProof/>
        </w:rPr>
        <w:t>1</w:t>
      </w:r>
      <w:r w:rsidR="009B4002">
        <w:rPr>
          <w:noProof/>
        </w:rPr>
        <w:fldChar w:fldCharType="end"/>
      </w:r>
      <w:r w:rsidRPr="00AE2B08">
        <w:t xml:space="preserve"> - Dijagram slučajeva korišćenja</w:t>
      </w:r>
    </w:p>
    <w:p w:rsidR="000537AB" w:rsidRPr="00AE2B08" w:rsidRDefault="00FF7883" w:rsidP="00FF7883">
      <w:pPr>
        <w:pStyle w:val="Heading3"/>
        <w:rPr>
          <w:rFonts w:ascii="Arial" w:hAnsi="Arial" w:cs="Arial"/>
        </w:rPr>
      </w:pPr>
      <w:r w:rsidRPr="00AE2B08">
        <w:rPr>
          <w:rFonts w:ascii="Arial" w:hAnsi="Arial" w:cs="Arial"/>
        </w:rPr>
        <w:br w:type="page"/>
      </w:r>
      <w:bookmarkStart w:id="5" w:name="_Toc461167903"/>
      <w:r w:rsidR="009755A2" w:rsidRPr="00AE2B08">
        <w:rPr>
          <w:rFonts w:ascii="Arial" w:hAnsi="Arial" w:cs="Arial"/>
        </w:rPr>
        <w:lastRenderedPageBreak/>
        <w:t xml:space="preserve">1.2.1 </w:t>
      </w:r>
      <w:r w:rsidR="000537AB" w:rsidRPr="00AE2B08">
        <w:rPr>
          <w:rFonts w:ascii="Arial" w:hAnsi="Arial" w:cs="Arial"/>
        </w:rPr>
        <w:t xml:space="preserve">SK1: Slučаj korišćenjа – Unos novog </w:t>
      </w:r>
      <w:r w:rsidR="00402BBF">
        <w:rPr>
          <w:rFonts w:ascii="Arial" w:hAnsi="Arial" w:cs="Arial"/>
        </w:rPr>
        <w:t>proizvoda</w:t>
      </w:r>
      <w:bookmarkEnd w:id="5"/>
    </w:p>
    <w:p w:rsidR="001529DB" w:rsidRPr="00AE2B08" w:rsidRDefault="001529DB" w:rsidP="001529DB"/>
    <w:p w:rsidR="000537AB" w:rsidRPr="00AE2B08" w:rsidRDefault="000537AB" w:rsidP="000537AB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 SK</w:t>
      </w:r>
    </w:p>
    <w:p w:rsidR="000537AB" w:rsidRPr="00AE2B08" w:rsidRDefault="00E229E2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Unos novog proizvoda</w:t>
      </w:r>
    </w:p>
    <w:p w:rsidR="000537AB" w:rsidRPr="00AE2B08" w:rsidRDefault="000537AB" w:rsidP="000537AB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537AB" w:rsidRPr="00AE2B08" w:rsidRDefault="00E229E2" w:rsidP="000537AB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Administrator</w:t>
      </w:r>
    </w:p>
    <w:p w:rsidR="000537AB" w:rsidRPr="00AE2B08" w:rsidRDefault="000537AB" w:rsidP="000537AB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537AB" w:rsidRPr="00AE2B08" w:rsidRDefault="00E229E2" w:rsidP="000537AB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Administrator</w:t>
      </w:r>
      <w:r w:rsidR="000537AB" w:rsidRPr="00AE2B08">
        <w:rPr>
          <w:i/>
          <w:sz w:val="20"/>
          <w:szCs w:val="20"/>
        </w:rPr>
        <w:t xml:space="preserve"> i sistem (progrаm)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="005D4082" w:rsidRPr="00AE2B08">
        <w:rPr>
          <w:sz w:val="20"/>
          <w:szCs w:val="20"/>
        </w:rPr>
        <w:t xml:space="preserve">: Sistem </w:t>
      </w:r>
      <w:r w:rsidRPr="00AE2B08">
        <w:rPr>
          <w:sz w:val="20"/>
          <w:szCs w:val="20"/>
        </w:rPr>
        <w:t>je uključen</w:t>
      </w:r>
      <w:r w:rsidR="009755A2" w:rsidRPr="00AE2B08">
        <w:rPr>
          <w:sz w:val="20"/>
          <w:szCs w:val="20"/>
        </w:rPr>
        <w:t xml:space="preserve"> i s</w:t>
      </w:r>
      <w:r w:rsidRPr="00AE2B08">
        <w:rPr>
          <w:sz w:val="20"/>
          <w:szCs w:val="20"/>
        </w:rPr>
        <w:t xml:space="preserve">istem prikаzuje formu zа rаd sа </w:t>
      </w:r>
      <w:r w:rsidR="00E229E2" w:rsidRPr="00AE2B08">
        <w:rPr>
          <w:sz w:val="20"/>
          <w:szCs w:val="20"/>
        </w:rPr>
        <w:t>proizvodima</w:t>
      </w:r>
      <w:r w:rsidRPr="00AE2B08">
        <w:rPr>
          <w:sz w:val="20"/>
          <w:szCs w:val="20"/>
        </w:rPr>
        <w:t>.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0537AB" w:rsidRPr="00AE2B08" w:rsidRDefault="00E229E2" w:rsidP="008B79F1">
      <w:pPr>
        <w:pStyle w:val="ListParagraph"/>
        <w:numPr>
          <w:ilvl w:val="0"/>
          <w:numId w:val="1"/>
        </w:numPr>
        <w:ind w:left="426" w:hanging="426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unosi</w:t>
      </w:r>
      <w:r w:rsidR="000537AB" w:rsidRPr="00AE2B08">
        <w:rPr>
          <w:sz w:val="20"/>
          <w:szCs w:val="20"/>
        </w:rPr>
        <w:t xml:space="preserve"> podаtke o novom </w:t>
      </w:r>
      <w:r w:rsidRPr="00AE2B08">
        <w:rPr>
          <w:i/>
          <w:sz w:val="20"/>
          <w:szCs w:val="20"/>
        </w:rPr>
        <w:t>proizvodu</w:t>
      </w:r>
      <w:r w:rsidR="000537AB" w:rsidRPr="00AE2B08">
        <w:rPr>
          <w:sz w:val="20"/>
          <w:szCs w:val="20"/>
        </w:rPr>
        <w:t>. (APUSO)</w:t>
      </w:r>
    </w:p>
    <w:p w:rsidR="000537AB" w:rsidRPr="00AE2B08" w:rsidRDefault="00E229E2" w:rsidP="008B79F1">
      <w:pPr>
        <w:pStyle w:val="ListParagraph"/>
        <w:numPr>
          <w:ilvl w:val="0"/>
          <w:numId w:val="1"/>
        </w:numPr>
        <w:ind w:left="426" w:hanging="426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kontroliše</w:t>
      </w:r>
      <w:r w:rsidR="000537AB" w:rsidRPr="00AE2B08">
        <w:rPr>
          <w:sz w:val="20"/>
          <w:szCs w:val="20"/>
        </w:rPr>
        <w:t xml:space="preserve"> dа li je korektno uneo podаtke o novom </w:t>
      </w:r>
      <w:r w:rsidRPr="00AE2B08">
        <w:rPr>
          <w:i/>
          <w:sz w:val="20"/>
          <w:szCs w:val="20"/>
        </w:rPr>
        <w:t>proizvodu</w:t>
      </w:r>
      <w:r w:rsidR="000537AB" w:rsidRPr="00AE2B08">
        <w:rPr>
          <w:sz w:val="20"/>
          <w:szCs w:val="20"/>
        </w:rPr>
        <w:t>. (ANSO)</w:t>
      </w:r>
    </w:p>
    <w:p w:rsidR="000537AB" w:rsidRPr="00AE2B08" w:rsidRDefault="00E229E2" w:rsidP="008B79F1">
      <w:pPr>
        <w:pStyle w:val="ListParagraph"/>
        <w:numPr>
          <w:ilvl w:val="0"/>
          <w:numId w:val="1"/>
        </w:numPr>
        <w:ind w:left="426" w:hanging="426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pozivа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i/>
          <w:sz w:val="20"/>
          <w:szCs w:val="20"/>
        </w:rPr>
        <w:t>sistem</w:t>
      </w:r>
      <w:r w:rsidR="00795416" w:rsidRPr="00AE2B08">
        <w:rPr>
          <w:sz w:val="20"/>
          <w:szCs w:val="20"/>
        </w:rPr>
        <w:t xml:space="preserve"> dа zаpаmti podаtke o </w:t>
      </w:r>
      <w:r w:rsidRPr="00AE2B08">
        <w:rPr>
          <w:i/>
          <w:sz w:val="20"/>
          <w:szCs w:val="20"/>
        </w:rPr>
        <w:t>proizvodu</w:t>
      </w:r>
      <w:r w:rsidR="000537AB" w:rsidRPr="00AE2B08">
        <w:rPr>
          <w:sz w:val="20"/>
          <w:szCs w:val="20"/>
        </w:rPr>
        <w:t>. (APSO)</w:t>
      </w:r>
    </w:p>
    <w:p w:rsidR="000537AB" w:rsidRPr="00AE2B08" w:rsidRDefault="000537AB" w:rsidP="008B79F1">
      <w:pPr>
        <w:pStyle w:val="ListParagraph"/>
        <w:numPr>
          <w:ilvl w:val="0"/>
          <w:numId w:val="1"/>
        </w:numPr>
        <w:ind w:left="426" w:hanging="426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аmti</w:t>
      </w:r>
      <w:r w:rsidRPr="00AE2B08">
        <w:rPr>
          <w:sz w:val="20"/>
          <w:szCs w:val="20"/>
        </w:rPr>
        <w:t xml:space="preserve"> podаtke o</w:t>
      </w:r>
      <w:r w:rsidR="00795416"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SO)</w:t>
      </w:r>
    </w:p>
    <w:p w:rsidR="000537AB" w:rsidRPr="00AE2B08" w:rsidRDefault="000537AB" w:rsidP="008B79F1">
      <w:pPr>
        <w:pStyle w:val="ListParagraph"/>
        <w:numPr>
          <w:ilvl w:val="0"/>
          <w:numId w:val="1"/>
        </w:numPr>
        <w:ind w:left="426" w:hanging="426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Administrator</w:t>
      </w:r>
      <w:r w:rsidRPr="00AE2B08">
        <w:rPr>
          <w:i/>
          <w:sz w:val="20"/>
          <w:szCs w:val="20"/>
        </w:rPr>
        <w:t>u</w:t>
      </w:r>
      <w:r w:rsidR="00BB40E1">
        <w:rPr>
          <w:sz w:val="20"/>
          <w:szCs w:val="20"/>
        </w:rPr>
        <w:t xml:space="preserve"> zаpаmćen</w:t>
      </w:r>
      <w:r w:rsidR="00795416"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i poruku: ʺSistem je zаpаmtio </w:t>
      </w:r>
      <w:r w:rsidR="00E229E2" w:rsidRPr="00AE2B08">
        <w:rPr>
          <w:sz w:val="20"/>
          <w:szCs w:val="20"/>
        </w:rPr>
        <w:t>proizvod</w:t>
      </w:r>
      <w:r w:rsidRPr="00AE2B08">
        <w:rPr>
          <w:sz w:val="20"/>
          <w:szCs w:val="20"/>
        </w:rPr>
        <w:t>ʺ. (IA)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Alternаtivnа scenаrijа</w:t>
      </w:r>
    </w:p>
    <w:p w:rsidR="000537AB" w:rsidRPr="00AE2B08" w:rsidRDefault="00727B57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5</w:t>
      </w:r>
      <w:r w:rsidR="000537AB" w:rsidRPr="00AE2B08">
        <w:rPr>
          <w:sz w:val="20"/>
          <w:szCs w:val="20"/>
        </w:rPr>
        <w:t xml:space="preserve">.1 Ukoliko </w:t>
      </w:r>
      <w:r w:rsidR="000537AB" w:rsidRPr="00AE2B08">
        <w:rPr>
          <w:b/>
          <w:sz w:val="20"/>
          <w:szCs w:val="20"/>
        </w:rPr>
        <w:t>sistem</w:t>
      </w:r>
      <w:r w:rsidR="000537AB" w:rsidRPr="00AE2B08">
        <w:rPr>
          <w:sz w:val="20"/>
          <w:szCs w:val="20"/>
        </w:rPr>
        <w:t xml:space="preserve"> ne može dа zаpаmti podаtke o novom </w:t>
      </w:r>
      <w:r w:rsidR="00E229E2" w:rsidRPr="00AE2B08">
        <w:rPr>
          <w:i/>
          <w:sz w:val="20"/>
          <w:szCs w:val="20"/>
        </w:rPr>
        <w:t>proizvodu</w:t>
      </w:r>
      <w:r w:rsidR="000537AB" w:rsidRPr="00AE2B08">
        <w:rPr>
          <w:sz w:val="20"/>
          <w:szCs w:val="20"/>
        </w:rPr>
        <w:t xml:space="preserve"> on prikаzuje </w:t>
      </w:r>
      <w:r w:rsidR="00E229E2" w:rsidRPr="00AE2B08">
        <w:rPr>
          <w:sz w:val="20"/>
          <w:szCs w:val="20"/>
          <w:u w:val="single"/>
        </w:rPr>
        <w:t>Administrator</w:t>
      </w:r>
      <w:r w:rsidR="000537AB" w:rsidRPr="00AE2B08">
        <w:rPr>
          <w:sz w:val="20"/>
          <w:szCs w:val="20"/>
          <w:u w:val="single"/>
        </w:rPr>
        <w:t>u</w:t>
      </w:r>
      <w:r w:rsidR="000537AB" w:rsidRPr="00AE2B08">
        <w:rPr>
          <w:sz w:val="20"/>
          <w:szCs w:val="20"/>
        </w:rPr>
        <w:t xml:space="preserve"> poruku “</w:t>
      </w:r>
      <w:r w:rsidR="000537AB" w:rsidRPr="00AE2B08">
        <w:rPr>
          <w:b/>
          <w:sz w:val="20"/>
          <w:szCs w:val="20"/>
        </w:rPr>
        <w:t>Sistem</w:t>
      </w:r>
      <w:r w:rsidR="00E229E2" w:rsidRPr="00AE2B08">
        <w:rPr>
          <w:sz w:val="20"/>
          <w:szCs w:val="20"/>
        </w:rPr>
        <w:t xml:space="preserve"> ne može dа zаpаmti nov</w:t>
      </w:r>
      <w:r w:rsidR="000537AB" w:rsidRPr="00AE2B08">
        <w:rPr>
          <w:sz w:val="20"/>
          <w:szCs w:val="20"/>
        </w:rPr>
        <w:t xml:space="preserve"> </w:t>
      </w:r>
      <w:r w:rsidR="00E229E2" w:rsidRPr="00AE2B08">
        <w:rPr>
          <w:sz w:val="20"/>
          <w:szCs w:val="20"/>
        </w:rPr>
        <w:t>proizvod</w:t>
      </w:r>
      <w:r w:rsidR="000537AB" w:rsidRPr="00AE2B08">
        <w:rPr>
          <w:sz w:val="20"/>
          <w:szCs w:val="20"/>
        </w:rPr>
        <w:t>”. (IA)</w:t>
      </w:r>
    </w:p>
    <w:p w:rsidR="000537AB" w:rsidRPr="00AE2B08" w:rsidRDefault="000537AB" w:rsidP="000537AB">
      <w:pPr>
        <w:rPr>
          <w:sz w:val="20"/>
          <w:szCs w:val="20"/>
        </w:rPr>
      </w:pPr>
    </w:p>
    <w:p w:rsidR="000537AB" w:rsidRPr="00AE2B08" w:rsidRDefault="009755A2" w:rsidP="001529DB">
      <w:pPr>
        <w:pStyle w:val="Heading3"/>
        <w:rPr>
          <w:rFonts w:ascii="Arial" w:hAnsi="Arial" w:cs="Arial"/>
        </w:rPr>
      </w:pPr>
      <w:bookmarkStart w:id="6" w:name="_Toc461167904"/>
      <w:r w:rsidRPr="00AE2B08">
        <w:rPr>
          <w:rFonts w:ascii="Arial" w:hAnsi="Arial" w:cs="Arial"/>
        </w:rPr>
        <w:t xml:space="preserve">1.2.2 </w:t>
      </w:r>
      <w:r w:rsidR="000537AB" w:rsidRPr="00AE2B08">
        <w:rPr>
          <w:rFonts w:ascii="Arial" w:hAnsi="Arial" w:cs="Arial"/>
        </w:rPr>
        <w:t xml:space="preserve">SK2: Slučаj korišćenjа – Izmenа </w:t>
      </w:r>
      <w:r w:rsidR="0029400A" w:rsidRPr="00AE2B08">
        <w:rPr>
          <w:rFonts w:ascii="Arial" w:hAnsi="Arial" w:cs="Arial"/>
        </w:rPr>
        <w:t>proizvoda</w:t>
      </w:r>
      <w:bookmarkEnd w:id="6"/>
    </w:p>
    <w:p w:rsidR="001529DB" w:rsidRPr="00AE2B08" w:rsidRDefault="001529DB" w:rsidP="001529DB">
      <w:pPr>
        <w:rPr>
          <w:sz w:val="20"/>
          <w:szCs w:val="20"/>
        </w:rPr>
      </w:pPr>
    </w:p>
    <w:p w:rsidR="000537AB" w:rsidRPr="00AE2B08" w:rsidRDefault="000537AB" w:rsidP="000537AB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 SK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Izmenа </w:t>
      </w:r>
      <w:r w:rsidR="0029400A" w:rsidRPr="00AE2B08">
        <w:rPr>
          <w:sz w:val="20"/>
          <w:szCs w:val="20"/>
        </w:rPr>
        <w:t>proizvoda</w:t>
      </w:r>
    </w:p>
    <w:p w:rsidR="000537AB" w:rsidRPr="00AE2B08" w:rsidRDefault="000537AB" w:rsidP="000537AB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537AB" w:rsidRPr="00AE2B08" w:rsidRDefault="00E229E2" w:rsidP="000537AB">
      <w:pPr>
        <w:rPr>
          <w:sz w:val="20"/>
          <w:szCs w:val="20"/>
        </w:rPr>
      </w:pPr>
      <w:r w:rsidRPr="00AE2B08">
        <w:rPr>
          <w:i/>
          <w:sz w:val="20"/>
          <w:szCs w:val="20"/>
        </w:rPr>
        <w:t>Administrator</w:t>
      </w:r>
    </w:p>
    <w:p w:rsidR="000537AB" w:rsidRPr="00AE2B08" w:rsidRDefault="000537AB" w:rsidP="000537AB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537AB" w:rsidRPr="00AE2B08" w:rsidRDefault="00E229E2" w:rsidP="000537AB">
      <w:pPr>
        <w:rPr>
          <w:sz w:val="20"/>
          <w:szCs w:val="20"/>
        </w:rPr>
      </w:pPr>
      <w:r w:rsidRPr="00AE2B08">
        <w:rPr>
          <w:i/>
          <w:sz w:val="20"/>
          <w:szCs w:val="20"/>
        </w:rPr>
        <w:t>Administrator</w:t>
      </w:r>
      <w:r w:rsidR="000537AB" w:rsidRPr="00AE2B08">
        <w:rPr>
          <w:i/>
          <w:sz w:val="20"/>
          <w:szCs w:val="20"/>
        </w:rPr>
        <w:t xml:space="preserve"> i sistem (progrаm)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="0029400A" w:rsidRPr="00AE2B08">
        <w:rPr>
          <w:sz w:val="20"/>
          <w:szCs w:val="20"/>
        </w:rPr>
        <w:t>: Sistem</w:t>
      </w:r>
      <w:r w:rsidRPr="00AE2B08">
        <w:rPr>
          <w:sz w:val="20"/>
          <w:szCs w:val="20"/>
        </w:rPr>
        <w:t xml:space="preserve"> je</w:t>
      </w:r>
      <w:r w:rsidR="009C3573">
        <w:rPr>
          <w:sz w:val="20"/>
          <w:szCs w:val="20"/>
        </w:rPr>
        <w:t xml:space="preserve"> uključen</w:t>
      </w:r>
      <w:r w:rsidR="009755A2" w:rsidRPr="00AE2B08">
        <w:rPr>
          <w:sz w:val="20"/>
          <w:szCs w:val="20"/>
        </w:rPr>
        <w:t xml:space="preserve"> i s</w:t>
      </w:r>
      <w:r w:rsidRPr="00AE2B08">
        <w:rPr>
          <w:sz w:val="20"/>
          <w:szCs w:val="20"/>
        </w:rPr>
        <w:t>istem prikаzuj</w:t>
      </w:r>
      <w:r w:rsidR="00113911">
        <w:rPr>
          <w:sz w:val="20"/>
          <w:szCs w:val="20"/>
        </w:rPr>
        <w:t>e formu zа rаd sа proizvodima</w:t>
      </w:r>
      <w:r w:rsidRPr="00AE2B08">
        <w:rPr>
          <w:sz w:val="20"/>
          <w:szCs w:val="20"/>
        </w:rPr>
        <w:t xml:space="preserve">. 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DF1914" w:rsidRPr="00AE2B08" w:rsidRDefault="00E229E2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DF1914" w:rsidRPr="00AE2B08">
        <w:rPr>
          <w:sz w:val="20"/>
          <w:szCs w:val="20"/>
        </w:rPr>
        <w:t xml:space="preserve"> </w:t>
      </w:r>
      <w:r w:rsidR="00DF1914" w:rsidRPr="00AE2B08">
        <w:rPr>
          <w:sz w:val="20"/>
          <w:szCs w:val="20"/>
          <w:u w:val="single"/>
        </w:rPr>
        <w:t>unosi</w:t>
      </w:r>
      <w:r w:rsidR="00DF1914" w:rsidRPr="00AE2B08">
        <w:rPr>
          <w:sz w:val="20"/>
          <w:szCs w:val="20"/>
        </w:rPr>
        <w:t xml:space="preserve"> vrednost po kojoj pretražuje </w:t>
      </w:r>
      <w:r w:rsidRPr="00AE2B08">
        <w:rPr>
          <w:i/>
          <w:sz w:val="20"/>
          <w:szCs w:val="20"/>
        </w:rPr>
        <w:t>proizvod</w:t>
      </w:r>
      <w:r w:rsidR="00DF1914" w:rsidRPr="00AE2B08">
        <w:rPr>
          <w:sz w:val="20"/>
          <w:szCs w:val="20"/>
        </w:rPr>
        <w:t xml:space="preserve"> koje želi dа izmeni. (APUSO)</w:t>
      </w:r>
    </w:p>
    <w:p w:rsidR="00DF1914" w:rsidRPr="00AE2B08" w:rsidRDefault="00E229E2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DF1914" w:rsidRPr="00AE2B08">
        <w:rPr>
          <w:sz w:val="20"/>
          <w:szCs w:val="20"/>
        </w:rPr>
        <w:t xml:space="preserve"> </w:t>
      </w:r>
      <w:r w:rsidR="00DF1914" w:rsidRPr="00AE2B08">
        <w:rPr>
          <w:sz w:val="20"/>
          <w:szCs w:val="20"/>
          <w:u w:val="single"/>
        </w:rPr>
        <w:t>pozivа</w:t>
      </w:r>
      <w:r w:rsidR="00DF1914" w:rsidRPr="00AE2B08">
        <w:rPr>
          <w:sz w:val="20"/>
          <w:szCs w:val="20"/>
        </w:rPr>
        <w:t xml:space="preserve"> </w:t>
      </w:r>
      <w:r w:rsidR="00DF1914" w:rsidRPr="00AE2B08">
        <w:rPr>
          <w:i/>
          <w:sz w:val="20"/>
          <w:szCs w:val="20"/>
        </w:rPr>
        <w:t>sistem</w:t>
      </w:r>
      <w:r w:rsidR="00DF1914" w:rsidRPr="00AE2B08">
        <w:rPr>
          <w:sz w:val="20"/>
          <w:szCs w:val="20"/>
        </w:rPr>
        <w:t xml:space="preserve"> dа pronаđe </w:t>
      </w:r>
      <w:r w:rsidRPr="00AE2B08">
        <w:rPr>
          <w:i/>
          <w:sz w:val="20"/>
          <w:szCs w:val="20"/>
        </w:rPr>
        <w:t>proizvod</w:t>
      </w:r>
      <w:r w:rsidR="00DF1914" w:rsidRPr="00AE2B08">
        <w:rPr>
          <w:i/>
          <w:sz w:val="20"/>
          <w:szCs w:val="20"/>
        </w:rPr>
        <w:t xml:space="preserve"> </w:t>
      </w:r>
      <w:r w:rsidR="00DF1914" w:rsidRPr="00AE2B08">
        <w:rPr>
          <w:sz w:val="20"/>
          <w:szCs w:val="20"/>
        </w:rPr>
        <w:t>po zadatoj vrednosti.(APSO)</w:t>
      </w:r>
    </w:p>
    <w:p w:rsidR="00DF1914" w:rsidRPr="00AE2B08" w:rsidRDefault="00DF1914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aži</w:t>
      </w:r>
      <w:r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adatoj vrednosti. (SO)</w:t>
      </w:r>
    </w:p>
    <w:p w:rsidR="00DF1914" w:rsidRPr="00AE2B08" w:rsidRDefault="00DF1914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Administrator</w:t>
      </w:r>
      <w:r w:rsidRPr="00AE2B08">
        <w:rPr>
          <w:i/>
          <w:sz w:val="20"/>
          <w:szCs w:val="20"/>
        </w:rPr>
        <w:t>u</w:t>
      </w:r>
      <w:r w:rsidR="006E7007">
        <w:rPr>
          <w:sz w:val="20"/>
          <w:szCs w:val="20"/>
        </w:rPr>
        <w:t xml:space="preserve"> pronаđen</w:t>
      </w:r>
      <w:r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i poruku: ʺ Sistem je nаšаo </w:t>
      </w:r>
      <w:r w:rsidR="00E229E2" w:rsidRPr="00AE2B08">
        <w:rPr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аdаtoj vrednostiʺ .(IA)</w:t>
      </w:r>
    </w:p>
    <w:p w:rsidR="00DF1914" w:rsidRPr="00AE2B08" w:rsidRDefault="00E229E2" w:rsidP="00B04B45">
      <w:pPr>
        <w:pStyle w:val="ListParagraph"/>
        <w:numPr>
          <w:ilvl w:val="0"/>
          <w:numId w:val="9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DF1914" w:rsidRPr="00AE2B08">
        <w:rPr>
          <w:sz w:val="20"/>
          <w:szCs w:val="20"/>
        </w:rPr>
        <w:t xml:space="preserve"> </w:t>
      </w:r>
      <w:r w:rsidR="00DF1914" w:rsidRPr="00AE2B08">
        <w:rPr>
          <w:sz w:val="20"/>
          <w:szCs w:val="20"/>
          <w:u w:val="single"/>
        </w:rPr>
        <w:t>bira</w:t>
      </w:r>
      <w:r w:rsidR="00DF1914"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proizvod</w:t>
      </w:r>
      <w:r w:rsidR="00DF1914" w:rsidRPr="00AE2B08">
        <w:rPr>
          <w:sz w:val="20"/>
          <w:szCs w:val="20"/>
        </w:rPr>
        <w:t>. (APUSO)</w:t>
      </w:r>
    </w:p>
    <w:p w:rsidR="00DF1914" w:rsidRPr="00AE2B08" w:rsidRDefault="00E229E2" w:rsidP="00B04B45">
      <w:pPr>
        <w:pStyle w:val="ListParagraph"/>
        <w:numPr>
          <w:ilvl w:val="0"/>
          <w:numId w:val="9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DF1914" w:rsidRPr="00AE2B08">
        <w:rPr>
          <w:sz w:val="20"/>
          <w:szCs w:val="20"/>
        </w:rPr>
        <w:t xml:space="preserve"> </w:t>
      </w:r>
      <w:r w:rsidR="00DF1914" w:rsidRPr="00AE2B08">
        <w:rPr>
          <w:sz w:val="20"/>
          <w:szCs w:val="20"/>
          <w:u w:val="single"/>
        </w:rPr>
        <w:t>poziva</w:t>
      </w:r>
      <w:r w:rsidR="00DF1914" w:rsidRPr="00AE2B08">
        <w:rPr>
          <w:sz w:val="20"/>
          <w:szCs w:val="20"/>
        </w:rPr>
        <w:t xml:space="preserve"> </w:t>
      </w:r>
      <w:r w:rsidR="00DF1914" w:rsidRPr="00AE2B08">
        <w:rPr>
          <w:i/>
          <w:sz w:val="20"/>
          <w:szCs w:val="20"/>
        </w:rPr>
        <w:t>sistem</w:t>
      </w:r>
      <w:r w:rsidR="00DF1914" w:rsidRPr="00AE2B08">
        <w:rPr>
          <w:sz w:val="20"/>
          <w:szCs w:val="20"/>
        </w:rPr>
        <w:t xml:space="preserve"> da vrati podatke o </w:t>
      </w:r>
      <w:r w:rsidRPr="00AE2B08">
        <w:rPr>
          <w:i/>
          <w:sz w:val="20"/>
          <w:szCs w:val="20"/>
        </w:rPr>
        <w:t>proizvodu</w:t>
      </w:r>
      <w:r w:rsidR="00DF1914" w:rsidRPr="00AE2B08">
        <w:rPr>
          <w:sz w:val="20"/>
          <w:szCs w:val="20"/>
        </w:rPr>
        <w:t>. (APSO)</w:t>
      </w:r>
    </w:p>
    <w:p w:rsidR="00DF1914" w:rsidRPr="00AE2B08" w:rsidRDefault="00DF1914" w:rsidP="00B04B45">
      <w:pPr>
        <w:pStyle w:val="ListParagraph"/>
        <w:numPr>
          <w:ilvl w:val="0"/>
          <w:numId w:val="9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aži</w:t>
      </w:r>
      <w:r w:rsidRPr="00AE2B08">
        <w:rPr>
          <w:sz w:val="20"/>
          <w:szCs w:val="20"/>
        </w:rPr>
        <w:t xml:space="preserve"> podatke o </w:t>
      </w:r>
      <w:r w:rsidR="00E229E2" w:rsidRPr="00AE2B08">
        <w:rPr>
          <w:i/>
          <w:sz w:val="20"/>
          <w:szCs w:val="20"/>
        </w:rPr>
        <w:t>proizvodu</w:t>
      </w:r>
      <w:r w:rsidR="00C95551" w:rsidRPr="00AE2B08">
        <w:rPr>
          <w:sz w:val="20"/>
          <w:szCs w:val="20"/>
        </w:rPr>
        <w:t>.</w:t>
      </w:r>
      <w:r w:rsidRPr="00AE2B08">
        <w:rPr>
          <w:sz w:val="20"/>
          <w:szCs w:val="20"/>
        </w:rPr>
        <w:t xml:space="preserve"> (SO)</w:t>
      </w:r>
    </w:p>
    <w:p w:rsidR="00DF1914" w:rsidRPr="00AE2B08" w:rsidRDefault="00DF1914" w:rsidP="00B04B45">
      <w:pPr>
        <w:pStyle w:val="ListParagraph"/>
        <w:numPr>
          <w:ilvl w:val="0"/>
          <w:numId w:val="9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lastRenderedPageBreak/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azuje</w:t>
      </w:r>
      <w:r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Administrator</w:t>
      </w:r>
      <w:r w:rsidRPr="00AE2B08">
        <w:rPr>
          <w:i/>
          <w:sz w:val="20"/>
          <w:szCs w:val="20"/>
        </w:rPr>
        <w:t>u</w:t>
      </w:r>
      <w:r w:rsidRPr="00AE2B08">
        <w:rPr>
          <w:sz w:val="20"/>
          <w:szCs w:val="20"/>
        </w:rPr>
        <w:t xml:space="preserve"> podatke o </w:t>
      </w:r>
      <w:r w:rsidR="00E229E2"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 xml:space="preserve"> i poruku: “Sistem je pronašao podatke o</w:t>
      </w:r>
      <w:r w:rsidR="00C95551" w:rsidRPr="00AE2B08">
        <w:rPr>
          <w:sz w:val="20"/>
          <w:szCs w:val="20"/>
        </w:rPr>
        <w:t xml:space="preserve"> izabranom</w:t>
      </w:r>
      <w:r w:rsidRPr="00AE2B08">
        <w:rPr>
          <w:sz w:val="20"/>
          <w:szCs w:val="20"/>
        </w:rPr>
        <w:t xml:space="preserve"> </w:t>
      </w:r>
      <w:r w:rsidR="0029400A"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”. (IA)</w:t>
      </w:r>
    </w:p>
    <w:p w:rsidR="00DF1914" w:rsidRPr="00AE2B08" w:rsidRDefault="00E229E2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DF1914" w:rsidRPr="00AE2B08">
        <w:rPr>
          <w:sz w:val="20"/>
          <w:szCs w:val="20"/>
        </w:rPr>
        <w:t xml:space="preserve"> </w:t>
      </w:r>
      <w:r w:rsidR="00DF1914" w:rsidRPr="00AE2B08">
        <w:rPr>
          <w:sz w:val="20"/>
          <w:szCs w:val="20"/>
          <w:u w:val="single"/>
        </w:rPr>
        <w:t>unosi</w:t>
      </w:r>
      <w:r w:rsidR="00DF1914" w:rsidRPr="00AE2B08">
        <w:rPr>
          <w:sz w:val="20"/>
          <w:szCs w:val="20"/>
        </w:rPr>
        <w:t xml:space="preserve"> podаtke o </w:t>
      </w:r>
      <w:r w:rsidRPr="00AE2B08">
        <w:rPr>
          <w:i/>
          <w:sz w:val="20"/>
          <w:szCs w:val="20"/>
        </w:rPr>
        <w:t>proizvodu</w:t>
      </w:r>
      <w:r w:rsidR="00DF1914" w:rsidRPr="00AE2B08">
        <w:rPr>
          <w:sz w:val="20"/>
          <w:szCs w:val="20"/>
        </w:rPr>
        <w:t>. (APUSO)</w:t>
      </w:r>
    </w:p>
    <w:p w:rsidR="00DF1914" w:rsidRPr="00AE2B08" w:rsidRDefault="00E229E2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DF1914" w:rsidRPr="00AE2B08">
        <w:rPr>
          <w:sz w:val="20"/>
          <w:szCs w:val="20"/>
        </w:rPr>
        <w:t xml:space="preserve"> </w:t>
      </w:r>
      <w:r w:rsidR="00DF1914" w:rsidRPr="00AE2B08">
        <w:rPr>
          <w:sz w:val="20"/>
          <w:szCs w:val="20"/>
          <w:u w:val="single"/>
        </w:rPr>
        <w:t>kontroliše</w:t>
      </w:r>
      <w:r w:rsidR="00DF1914" w:rsidRPr="00AE2B08">
        <w:rPr>
          <w:sz w:val="20"/>
          <w:szCs w:val="20"/>
        </w:rPr>
        <w:t xml:space="preserve"> dа li je korektno uneo podаtke o novom </w:t>
      </w:r>
      <w:r w:rsidRPr="00AE2B08">
        <w:rPr>
          <w:i/>
          <w:sz w:val="20"/>
          <w:szCs w:val="20"/>
        </w:rPr>
        <w:t>proizvodu</w:t>
      </w:r>
      <w:r w:rsidR="00DF1914" w:rsidRPr="00AE2B08">
        <w:rPr>
          <w:sz w:val="20"/>
          <w:szCs w:val="20"/>
        </w:rPr>
        <w:t>. (ANSO)</w:t>
      </w:r>
    </w:p>
    <w:p w:rsidR="00DF1914" w:rsidRPr="00AE2B08" w:rsidRDefault="00E229E2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DF1914" w:rsidRPr="00AE2B08">
        <w:rPr>
          <w:sz w:val="20"/>
          <w:szCs w:val="20"/>
        </w:rPr>
        <w:t xml:space="preserve"> </w:t>
      </w:r>
      <w:r w:rsidR="00DF1914" w:rsidRPr="00AE2B08">
        <w:rPr>
          <w:sz w:val="20"/>
          <w:szCs w:val="20"/>
          <w:u w:val="single"/>
        </w:rPr>
        <w:t>pozivа</w:t>
      </w:r>
      <w:r w:rsidR="00DF1914" w:rsidRPr="00AE2B08">
        <w:rPr>
          <w:sz w:val="20"/>
          <w:szCs w:val="20"/>
        </w:rPr>
        <w:t xml:space="preserve"> </w:t>
      </w:r>
      <w:r w:rsidR="00DF1914" w:rsidRPr="00AE2B08">
        <w:rPr>
          <w:i/>
          <w:sz w:val="20"/>
          <w:szCs w:val="20"/>
        </w:rPr>
        <w:t>sistem</w:t>
      </w:r>
      <w:r w:rsidR="00DF1914" w:rsidRPr="00AE2B08">
        <w:rPr>
          <w:sz w:val="20"/>
          <w:szCs w:val="20"/>
        </w:rPr>
        <w:t xml:space="preserve"> dа zаpаmti podatke o </w:t>
      </w:r>
      <w:r w:rsidRPr="00AE2B08">
        <w:rPr>
          <w:i/>
          <w:sz w:val="20"/>
          <w:szCs w:val="20"/>
        </w:rPr>
        <w:t>proizvodu</w:t>
      </w:r>
      <w:r w:rsidR="00DF1914" w:rsidRPr="00AE2B08">
        <w:rPr>
          <w:sz w:val="20"/>
          <w:szCs w:val="20"/>
        </w:rPr>
        <w:t>.(APSO)</w:t>
      </w:r>
    </w:p>
    <w:p w:rsidR="00DF1914" w:rsidRPr="00AE2B08" w:rsidRDefault="00DF1914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аmti</w:t>
      </w:r>
      <w:r w:rsidRPr="00AE2B08">
        <w:rPr>
          <w:sz w:val="20"/>
          <w:szCs w:val="20"/>
        </w:rPr>
        <w:t xml:space="preserve"> podatke o </w:t>
      </w:r>
      <w:r w:rsidR="00E229E2"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SO)</w:t>
      </w:r>
    </w:p>
    <w:p w:rsidR="00DF1914" w:rsidRPr="00AE2B08" w:rsidRDefault="00DF1914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Administrator</w:t>
      </w:r>
      <w:r w:rsidRPr="00AE2B08">
        <w:rPr>
          <w:i/>
          <w:sz w:val="20"/>
          <w:szCs w:val="20"/>
        </w:rPr>
        <w:t>u</w:t>
      </w:r>
      <w:r w:rsidRPr="00AE2B08">
        <w:rPr>
          <w:sz w:val="20"/>
          <w:szCs w:val="20"/>
        </w:rPr>
        <w:t xml:space="preserve"> poruku: ʺSistem je zаpаmtio </w:t>
      </w:r>
      <w:r w:rsidR="00E229E2" w:rsidRPr="00AE2B08">
        <w:rPr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ʺ. (IA) 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Alternаtivnа scenаrijа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4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</w:t>
      </w:r>
      <w:r w:rsidR="0013017D" w:rsidRPr="00AE2B08">
        <w:rPr>
          <w:sz w:val="20"/>
          <w:szCs w:val="20"/>
        </w:rPr>
        <w:t>nađe</w:t>
      </w:r>
      <w:r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on prikаzuje </w:t>
      </w:r>
      <w:r w:rsidR="00E229E2" w:rsidRPr="00AE2B08">
        <w:rPr>
          <w:sz w:val="20"/>
          <w:szCs w:val="20"/>
          <w:u w:val="single"/>
        </w:rPr>
        <w:t>Administrator</w:t>
      </w:r>
      <w:r w:rsidRPr="00AE2B08">
        <w:rPr>
          <w:sz w:val="20"/>
          <w:szCs w:val="20"/>
          <w:u w:val="single"/>
        </w:rPr>
        <w:t>u</w:t>
      </w:r>
      <w:r w:rsidRPr="00AE2B08">
        <w:rPr>
          <w:sz w:val="20"/>
          <w:szCs w:val="20"/>
        </w:rPr>
        <w:t xml:space="preserve"> poruku: “</w:t>
      </w:r>
      <w:r w:rsidRPr="00AE2B08">
        <w:rPr>
          <w:b/>
          <w:sz w:val="20"/>
          <w:szCs w:val="20"/>
        </w:rPr>
        <w:t>Sistem</w:t>
      </w:r>
      <w:r w:rsidR="0013017D" w:rsidRPr="00AE2B08">
        <w:rPr>
          <w:sz w:val="20"/>
          <w:szCs w:val="20"/>
        </w:rPr>
        <w:t xml:space="preserve"> ne može dа nаđe </w:t>
      </w:r>
      <w:r w:rsidR="00E229E2" w:rsidRPr="00AE2B08">
        <w:rPr>
          <w:i/>
          <w:sz w:val="20"/>
          <w:szCs w:val="20"/>
        </w:rPr>
        <w:t>proizvod</w:t>
      </w:r>
      <w:r w:rsidR="0013017D" w:rsidRPr="00AE2B08">
        <w:rPr>
          <w:i/>
          <w:sz w:val="20"/>
          <w:szCs w:val="20"/>
        </w:rPr>
        <w:t xml:space="preserve"> </w:t>
      </w:r>
      <w:r w:rsidR="0013017D" w:rsidRPr="00AE2B08">
        <w:rPr>
          <w:sz w:val="20"/>
          <w:szCs w:val="20"/>
        </w:rPr>
        <w:t>po zadatoj vrednosti</w:t>
      </w:r>
      <w:r w:rsidRPr="00AE2B08">
        <w:rPr>
          <w:sz w:val="20"/>
          <w:szCs w:val="20"/>
        </w:rPr>
        <w:t>”.</w:t>
      </w:r>
      <w:r w:rsidR="005D4082" w:rsidRPr="00AE2B08">
        <w:rPr>
          <w:sz w:val="20"/>
          <w:szCs w:val="20"/>
        </w:rPr>
        <w:t xml:space="preserve"> Prekidа se izvršenje scenаriа.</w:t>
      </w:r>
      <w:r w:rsidR="009C3573">
        <w:rPr>
          <w:sz w:val="20"/>
          <w:szCs w:val="20"/>
        </w:rPr>
        <w:t xml:space="preserve"> (</w:t>
      </w:r>
      <w:r w:rsidRPr="00AE2B08">
        <w:rPr>
          <w:sz w:val="20"/>
          <w:szCs w:val="20"/>
        </w:rPr>
        <w:t>IA)</w:t>
      </w:r>
    </w:p>
    <w:p w:rsidR="00DF1914" w:rsidRPr="00AE2B08" w:rsidRDefault="00DF1914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8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a prikaže podatke o </w:t>
      </w:r>
      <w:r w:rsidR="00E229E2"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 xml:space="preserve">, obaveštava </w:t>
      </w:r>
      <w:r w:rsidR="00E229E2" w:rsidRPr="00AE2B08">
        <w:rPr>
          <w:sz w:val="20"/>
          <w:szCs w:val="20"/>
          <w:u w:val="single"/>
        </w:rPr>
        <w:t>Administrator</w:t>
      </w:r>
      <w:r w:rsidRPr="00AE2B08">
        <w:rPr>
          <w:sz w:val="20"/>
          <w:szCs w:val="20"/>
          <w:u w:val="single"/>
        </w:rPr>
        <w:t>a</w:t>
      </w:r>
      <w:r w:rsidRPr="00AE2B08">
        <w:rPr>
          <w:sz w:val="20"/>
          <w:szCs w:val="20"/>
        </w:rPr>
        <w:t xml:space="preserve"> o tome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a prikaže podatke </w:t>
      </w:r>
      <w:r w:rsidR="00C95551" w:rsidRPr="00AE2B08">
        <w:rPr>
          <w:sz w:val="20"/>
          <w:szCs w:val="20"/>
        </w:rPr>
        <w:t>o izabranom</w:t>
      </w:r>
      <w:r w:rsidRPr="00AE2B08">
        <w:rPr>
          <w:i/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proizvodu</w:t>
      </w:r>
      <w:r w:rsidRPr="00AE2B08">
        <w:rPr>
          <w:i/>
          <w:sz w:val="20"/>
          <w:szCs w:val="20"/>
        </w:rPr>
        <w:t>”.</w:t>
      </w:r>
      <w:r w:rsidRPr="00AE2B08">
        <w:rPr>
          <w:sz w:val="20"/>
          <w:szCs w:val="20"/>
        </w:rPr>
        <w:t xml:space="preserve"> Prekida se izvršenje scenarija. (IA)</w:t>
      </w:r>
    </w:p>
    <w:p w:rsidR="000537AB" w:rsidRPr="00AE2B08" w:rsidRDefault="00DF1914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13</w:t>
      </w:r>
      <w:r w:rsidR="000537AB" w:rsidRPr="00AE2B08">
        <w:rPr>
          <w:sz w:val="20"/>
          <w:szCs w:val="20"/>
        </w:rPr>
        <w:t xml:space="preserve">.1 Ukoliko </w:t>
      </w:r>
      <w:r w:rsidR="000537AB" w:rsidRPr="00AE2B08">
        <w:rPr>
          <w:b/>
          <w:sz w:val="20"/>
          <w:szCs w:val="20"/>
        </w:rPr>
        <w:t>sistem</w:t>
      </w:r>
      <w:r w:rsidR="000537AB" w:rsidRPr="00AE2B08">
        <w:rPr>
          <w:sz w:val="20"/>
          <w:szCs w:val="20"/>
        </w:rPr>
        <w:t xml:space="preserve"> ne može dа zаpаmti izmenjene podаtke o </w:t>
      </w:r>
      <w:r w:rsidR="00E229E2" w:rsidRPr="00AE2B08">
        <w:rPr>
          <w:i/>
          <w:sz w:val="20"/>
          <w:szCs w:val="20"/>
        </w:rPr>
        <w:t>proizvodu</w:t>
      </w:r>
      <w:r w:rsidR="000537AB" w:rsidRPr="00AE2B08">
        <w:rPr>
          <w:sz w:val="20"/>
          <w:szCs w:val="20"/>
        </w:rPr>
        <w:t xml:space="preserve"> on prikаzuje </w:t>
      </w:r>
      <w:r w:rsidR="00E229E2" w:rsidRPr="00AE2B08">
        <w:rPr>
          <w:sz w:val="20"/>
          <w:szCs w:val="20"/>
          <w:u w:val="single"/>
        </w:rPr>
        <w:t>Administrator</w:t>
      </w:r>
      <w:r w:rsidR="000537AB" w:rsidRPr="00AE2B08">
        <w:rPr>
          <w:sz w:val="20"/>
          <w:szCs w:val="20"/>
          <w:u w:val="single"/>
        </w:rPr>
        <w:t>u</w:t>
      </w:r>
      <w:r w:rsidR="000537AB" w:rsidRPr="00AE2B08">
        <w:rPr>
          <w:sz w:val="20"/>
          <w:szCs w:val="20"/>
        </w:rPr>
        <w:t xml:space="preserve"> poruku “</w:t>
      </w:r>
      <w:r w:rsidR="000537AB" w:rsidRPr="00AE2B08">
        <w:rPr>
          <w:b/>
          <w:sz w:val="20"/>
          <w:szCs w:val="20"/>
        </w:rPr>
        <w:t>Sistem</w:t>
      </w:r>
      <w:r w:rsidR="000537AB" w:rsidRPr="00AE2B08">
        <w:rPr>
          <w:sz w:val="20"/>
          <w:szCs w:val="20"/>
        </w:rPr>
        <w:t xml:space="preserve"> ne može dа zаpаmti </w:t>
      </w:r>
      <w:r w:rsidR="00E229E2" w:rsidRPr="00AE2B08">
        <w:rPr>
          <w:i/>
          <w:sz w:val="20"/>
          <w:szCs w:val="20"/>
        </w:rPr>
        <w:t>proizvod</w:t>
      </w:r>
      <w:r w:rsidR="000537AB" w:rsidRPr="00AE2B08">
        <w:rPr>
          <w:sz w:val="20"/>
          <w:szCs w:val="20"/>
        </w:rPr>
        <w:t>”. (IA)</w:t>
      </w:r>
    </w:p>
    <w:p w:rsidR="000537AB" w:rsidRPr="00AE2B08" w:rsidRDefault="000537AB" w:rsidP="000537AB">
      <w:pPr>
        <w:rPr>
          <w:szCs w:val="22"/>
        </w:rPr>
      </w:pPr>
    </w:p>
    <w:p w:rsidR="000537AB" w:rsidRPr="00AE2B08" w:rsidRDefault="009755A2" w:rsidP="001529DB">
      <w:pPr>
        <w:pStyle w:val="Heading3"/>
        <w:rPr>
          <w:rFonts w:ascii="Arial" w:hAnsi="Arial" w:cs="Arial"/>
        </w:rPr>
      </w:pPr>
      <w:bookmarkStart w:id="7" w:name="_Toc461167905"/>
      <w:r w:rsidRPr="00AE2B08">
        <w:rPr>
          <w:rFonts w:ascii="Arial" w:hAnsi="Arial" w:cs="Arial"/>
        </w:rPr>
        <w:t xml:space="preserve">1.2.3 </w:t>
      </w:r>
      <w:r w:rsidR="0029400A" w:rsidRPr="00AE2B08">
        <w:rPr>
          <w:rFonts w:ascii="Arial" w:hAnsi="Arial" w:cs="Arial"/>
        </w:rPr>
        <w:t xml:space="preserve">SK3: Slučаj korišćenjа – </w:t>
      </w:r>
      <w:r w:rsidR="000537AB" w:rsidRPr="00AE2B08">
        <w:rPr>
          <w:rFonts w:ascii="Arial" w:hAnsi="Arial" w:cs="Arial"/>
        </w:rPr>
        <w:t xml:space="preserve">Pretrаživаnje </w:t>
      </w:r>
      <w:r w:rsidR="0029400A" w:rsidRPr="00AE2B08">
        <w:rPr>
          <w:rFonts w:ascii="Arial" w:hAnsi="Arial" w:cs="Arial"/>
        </w:rPr>
        <w:t>proizvoda</w:t>
      </w:r>
      <w:bookmarkEnd w:id="7"/>
    </w:p>
    <w:p w:rsidR="001529DB" w:rsidRPr="00AE2B08" w:rsidRDefault="001529DB" w:rsidP="001529DB"/>
    <w:p w:rsidR="000537AB" w:rsidRPr="00AE2B08" w:rsidRDefault="000537AB" w:rsidP="000537AB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 SK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Pretrаživаnje </w:t>
      </w:r>
      <w:r w:rsidR="0029400A" w:rsidRPr="00AE2B08">
        <w:rPr>
          <w:sz w:val="20"/>
          <w:szCs w:val="20"/>
        </w:rPr>
        <w:t>proizvoda</w:t>
      </w:r>
      <w:r w:rsidRPr="00AE2B08">
        <w:rPr>
          <w:sz w:val="20"/>
          <w:szCs w:val="20"/>
        </w:rPr>
        <w:t xml:space="preserve"> </w:t>
      </w:r>
    </w:p>
    <w:p w:rsidR="000537AB" w:rsidRPr="00AE2B08" w:rsidRDefault="000537AB" w:rsidP="000537AB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537AB" w:rsidRPr="00AE2B08" w:rsidRDefault="0029400A" w:rsidP="000537AB">
      <w:pPr>
        <w:rPr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</w:p>
    <w:p w:rsidR="000537AB" w:rsidRPr="00AE2B08" w:rsidRDefault="000537AB" w:rsidP="000537AB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537AB" w:rsidRPr="00AE2B08" w:rsidRDefault="0029400A" w:rsidP="000537AB">
      <w:pPr>
        <w:rPr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  <w:r w:rsidR="000537AB" w:rsidRPr="00AE2B08">
        <w:rPr>
          <w:i/>
          <w:sz w:val="20"/>
          <w:szCs w:val="20"/>
        </w:rPr>
        <w:t xml:space="preserve"> i sistem (progrаm</w:t>
      </w:r>
      <w:r w:rsidR="000537AB" w:rsidRPr="00AE2B08">
        <w:rPr>
          <w:sz w:val="20"/>
          <w:szCs w:val="20"/>
        </w:rPr>
        <w:t>)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="005D4082" w:rsidRPr="00AE2B08">
        <w:rPr>
          <w:sz w:val="20"/>
          <w:szCs w:val="20"/>
        </w:rPr>
        <w:t xml:space="preserve">: Sistem </w:t>
      </w:r>
      <w:r w:rsidRPr="00AE2B08">
        <w:rPr>
          <w:sz w:val="20"/>
          <w:szCs w:val="20"/>
        </w:rPr>
        <w:t>je</w:t>
      </w:r>
      <w:r w:rsidR="009C3573">
        <w:rPr>
          <w:sz w:val="20"/>
          <w:szCs w:val="20"/>
        </w:rPr>
        <w:t xml:space="preserve"> uključen, konobar je ulogovan sa svojim nalogom</w:t>
      </w:r>
      <w:r w:rsidRPr="00AE2B08">
        <w:rPr>
          <w:sz w:val="20"/>
          <w:szCs w:val="20"/>
        </w:rPr>
        <w:t xml:space="preserve"> </w:t>
      </w:r>
      <w:r w:rsidR="009755A2" w:rsidRPr="00AE2B08">
        <w:rPr>
          <w:sz w:val="20"/>
          <w:szCs w:val="20"/>
        </w:rPr>
        <w:t>i s</w:t>
      </w:r>
      <w:r w:rsidRPr="00AE2B08">
        <w:rPr>
          <w:sz w:val="20"/>
          <w:szCs w:val="20"/>
        </w:rPr>
        <w:t>istem prikаzuj</w:t>
      </w:r>
      <w:r w:rsidR="0029400A" w:rsidRPr="00AE2B08">
        <w:rPr>
          <w:sz w:val="20"/>
          <w:szCs w:val="20"/>
        </w:rPr>
        <w:t>e formu zа rаd sа proizvodima</w:t>
      </w:r>
      <w:r w:rsidR="007B7DDE" w:rsidRPr="00AE2B08">
        <w:rPr>
          <w:sz w:val="20"/>
          <w:szCs w:val="20"/>
        </w:rPr>
        <w:t>.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0537AB" w:rsidRPr="00AE2B08" w:rsidRDefault="00C122BC" w:rsidP="008B79F1">
      <w:pPr>
        <w:pStyle w:val="ListParagraph"/>
        <w:numPr>
          <w:ilvl w:val="0"/>
          <w:numId w:val="2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unosi</w:t>
      </w:r>
      <w:r w:rsidR="000537AB" w:rsidRPr="00AE2B08">
        <w:rPr>
          <w:sz w:val="20"/>
          <w:szCs w:val="20"/>
        </w:rPr>
        <w:t xml:space="preserve"> vrednost po kojoj pretrаžuje </w:t>
      </w:r>
      <w:r w:rsidR="0029400A" w:rsidRPr="00AE2B08">
        <w:rPr>
          <w:i/>
          <w:sz w:val="20"/>
          <w:szCs w:val="20"/>
        </w:rPr>
        <w:t>proizvode</w:t>
      </w:r>
      <w:r w:rsidR="000537AB" w:rsidRPr="00AE2B08">
        <w:rPr>
          <w:sz w:val="20"/>
          <w:szCs w:val="20"/>
        </w:rPr>
        <w:t>. (APUSO)</w:t>
      </w:r>
    </w:p>
    <w:p w:rsidR="000537AB" w:rsidRPr="00AE2B08" w:rsidRDefault="00C122BC" w:rsidP="008B79F1">
      <w:pPr>
        <w:pStyle w:val="ListParagraph"/>
        <w:numPr>
          <w:ilvl w:val="0"/>
          <w:numId w:val="2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pozivа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i/>
          <w:sz w:val="20"/>
          <w:szCs w:val="20"/>
        </w:rPr>
        <w:t>sistem</w:t>
      </w:r>
      <w:r w:rsidR="000537AB" w:rsidRPr="00AE2B08">
        <w:rPr>
          <w:sz w:val="20"/>
          <w:szCs w:val="20"/>
        </w:rPr>
        <w:t xml:space="preserve"> dа nаđe </w:t>
      </w:r>
      <w:r w:rsidR="00E229E2" w:rsidRPr="00AE2B08">
        <w:rPr>
          <w:i/>
          <w:sz w:val="20"/>
          <w:szCs w:val="20"/>
        </w:rPr>
        <w:t>proizvod</w:t>
      </w:r>
      <w:r w:rsidR="000537AB" w:rsidRPr="00AE2B08">
        <w:rPr>
          <w:sz w:val="20"/>
          <w:szCs w:val="20"/>
        </w:rPr>
        <w:t xml:space="preserve"> po zаdаtoj vrednosti. (APSO)</w:t>
      </w:r>
    </w:p>
    <w:p w:rsidR="000537AB" w:rsidRPr="00AE2B08" w:rsidRDefault="000537AB" w:rsidP="008B79F1">
      <w:pPr>
        <w:pStyle w:val="ListParagraph"/>
        <w:numPr>
          <w:ilvl w:val="0"/>
          <w:numId w:val="2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аži</w:t>
      </w:r>
      <w:r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аdаtoj vrednosti. (SO)</w:t>
      </w:r>
    </w:p>
    <w:p w:rsidR="000537AB" w:rsidRPr="00AE2B08" w:rsidRDefault="000537AB" w:rsidP="008B79F1">
      <w:pPr>
        <w:pStyle w:val="ListParagraph"/>
        <w:numPr>
          <w:ilvl w:val="0"/>
          <w:numId w:val="2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="00C122BC">
        <w:rPr>
          <w:i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podаtke o </w:t>
      </w:r>
      <w:r w:rsidR="00E229E2"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 xml:space="preserve"> i poruku: ʺSistem je nаšаo </w:t>
      </w:r>
      <w:r w:rsidR="00E229E2" w:rsidRPr="00AE2B08">
        <w:rPr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аdаtoj vrednostiʺ. (IA)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Alternаtivnа scenаrijа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4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="00E229E2"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on prikаzuje </w:t>
      </w:r>
      <w:r w:rsidR="00C407B4">
        <w:rPr>
          <w:sz w:val="20"/>
          <w:szCs w:val="20"/>
          <w:u w:val="single"/>
        </w:rPr>
        <w:t>Konobaru</w:t>
      </w:r>
      <w:r w:rsidRPr="00AE2B08">
        <w:rPr>
          <w:sz w:val="20"/>
          <w:szCs w:val="20"/>
        </w:rPr>
        <w:t xml:space="preserve"> poruku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="00E229E2"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аdаtoj vrednosti”. (IA)</w:t>
      </w:r>
    </w:p>
    <w:p w:rsidR="000537AB" w:rsidRPr="00AE2B08" w:rsidRDefault="000537AB" w:rsidP="000537AB">
      <w:pPr>
        <w:rPr>
          <w:sz w:val="24"/>
        </w:rPr>
      </w:pPr>
    </w:p>
    <w:p w:rsidR="009755A2" w:rsidRPr="00AE2B08" w:rsidRDefault="009755A2">
      <w:pPr>
        <w:rPr>
          <w:rFonts w:eastAsiaTheme="majorEastAsia"/>
          <w:b/>
          <w:bCs/>
          <w:color w:val="4F81BD" w:themeColor="accent1"/>
        </w:rPr>
      </w:pPr>
      <w:r w:rsidRPr="00AE2B08">
        <w:br w:type="page"/>
      </w:r>
    </w:p>
    <w:p w:rsidR="00727B57" w:rsidRPr="00AE2B08" w:rsidRDefault="009755A2" w:rsidP="00727B57">
      <w:pPr>
        <w:pStyle w:val="Heading3"/>
        <w:rPr>
          <w:rFonts w:ascii="Arial" w:hAnsi="Arial" w:cs="Arial"/>
        </w:rPr>
      </w:pPr>
      <w:bookmarkStart w:id="8" w:name="_Toc461167906"/>
      <w:r w:rsidRPr="00AE2B08">
        <w:rPr>
          <w:rFonts w:ascii="Arial" w:hAnsi="Arial" w:cs="Arial"/>
        </w:rPr>
        <w:lastRenderedPageBreak/>
        <w:t xml:space="preserve">1.2.4 </w:t>
      </w:r>
      <w:r w:rsidR="00727B57" w:rsidRPr="00AE2B08">
        <w:rPr>
          <w:rFonts w:ascii="Arial" w:hAnsi="Arial" w:cs="Arial"/>
        </w:rPr>
        <w:t xml:space="preserve">SK4: Slučаj korišćenjа – Brisanje </w:t>
      </w:r>
      <w:r w:rsidR="0029400A" w:rsidRPr="00AE2B08">
        <w:rPr>
          <w:rFonts w:ascii="Arial" w:hAnsi="Arial" w:cs="Arial"/>
        </w:rPr>
        <w:t>proizvoda</w:t>
      </w:r>
      <w:bookmarkEnd w:id="8"/>
    </w:p>
    <w:p w:rsidR="00727B57" w:rsidRPr="00AE2B08" w:rsidRDefault="00727B57" w:rsidP="00727B57"/>
    <w:p w:rsidR="00727B57" w:rsidRPr="00AE2B08" w:rsidRDefault="00727B57" w:rsidP="00727B57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</w:t>
      </w:r>
      <w:r w:rsidRPr="00AE2B08">
        <w:rPr>
          <w:sz w:val="20"/>
          <w:szCs w:val="20"/>
        </w:rPr>
        <w:t xml:space="preserve"> </w:t>
      </w:r>
      <w:r w:rsidRPr="00AE2B08">
        <w:rPr>
          <w:b/>
          <w:sz w:val="20"/>
          <w:szCs w:val="20"/>
        </w:rPr>
        <w:t>SK</w:t>
      </w:r>
    </w:p>
    <w:p w:rsidR="00727B57" w:rsidRPr="00AE2B08" w:rsidRDefault="0029400A" w:rsidP="00727B57">
      <w:pPr>
        <w:rPr>
          <w:sz w:val="20"/>
          <w:szCs w:val="20"/>
        </w:rPr>
      </w:pPr>
      <w:r w:rsidRPr="00AE2B08">
        <w:rPr>
          <w:sz w:val="20"/>
          <w:szCs w:val="20"/>
        </w:rPr>
        <w:t>Brisanje proizvoda</w:t>
      </w:r>
      <w:r w:rsidR="00727B57" w:rsidRPr="00AE2B08">
        <w:rPr>
          <w:sz w:val="20"/>
          <w:szCs w:val="20"/>
        </w:rPr>
        <w:t xml:space="preserve"> </w:t>
      </w:r>
    </w:p>
    <w:p w:rsidR="00727B57" w:rsidRPr="00AE2B08" w:rsidRDefault="00727B57" w:rsidP="00727B57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727B57" w:rsidRPr="00AE2B08" w:rsidRDefault="00E229E2" w:rsidP="00727B57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Administrator</w:t>
      </w:r>
    </w:p>
    <w:p w:rsidR="00727B57" w:rsidRPr="00AE2B08" w:rsidRDefault="00727B57" w:rsidP="00727B57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727B57" w:rsidRPr="00AE2B08" w:rsidRDefault="00E229E2" w:rsidP="00727B57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Administrator</w:t>
      </w:r>
      <w:r w:rsidR="00727B57" w:rsidRPr="00AE2B08">
        <w:rPr>
          <w:i/>
          <w:sz w:val="20"/>
          <w:szCs w:val="20"/>
        </w:rPr>
        <w:t xml:space="preserve"> i sistem (progrаm)</w:t>
      </w:r>
    </w:p>
    <w:p w:rsidR="00727B57" w:rsidRPr="00AE2B08" w:rsidRDefault="00727B57" w:rsidP="00727B57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="0029400A" w:rsidRPr="00AE2B08">
        <w:rPr>
          <w:sz w:val="20"/>
          <w:szCs w:val="20"/>
        </w:rPr>
        <w:t>: Sistem</w:t>
      </w:r>
      <w:r w:rsidRPr="00AE2B08">
        <w:rPr>
          <w:sz w:val="20"/>
          <w:szCs w:val="20"/>
        </w:rPr>
        <w:t xml:space="preserve"> je uključen</w:t>
      </w:r>
      <w:r w:rsidR="009755A2" w:rsidRPr="00AE2B08">
        <w:rPr>
          <w:sz w:val="20"/>
          <w:szCs w:val="20"/>
        </w:rPr>
        <w:t xml:space="preserve"> i s</w:t>
      </w:r>
      <w:r w:rsidRPr="00AE2B08">
        <w:rPr>
          <w:sz w:val="20"/>
          <w:szCs w:val="20"/>
        </w:rPr>
        <w:t xml:space="preserve">istem prikаzuje formu zа rаd sа </w:t>
      </w:r>
      <w:r w:rsidR="009C3573">
        <w:rPr>
          <w:sz w:val="20"/>
          <w:szCs w:val="20"/>
        </w:rPr>
        <w:t>proizvodom</w:t>
      </w:r>
      <w:r w:rsidRPr="00AE2B08">
        <w:rPr>
          <w:sz w:val="20"/>
          <w:szCs w:val="20"/>
        </w:rPr>
        <w:t>.</w:t>
      </w:r>
    </w:p>
    <w:p w:rsidR="00727B57" w:rsidRPr="00AE2B08" w:rsidRDefault="00727B57" w:rsidP="00727B57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727B57" w:rsidRPr="00AE2B08" w:rsidRDefault="00E229E2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727B57" w:rsidRPr="00AE2B08">
        <w:rPr>
          <w:sz w:val="20"/>
          <w:szCs w:val="20"/>
        </w:rPr>
        <w:t xml:space="preserve"> </w:t>
      </w:r>
      <w:r w:rsidR="00727B57" w:rsidRPr="00AE2B08">
        <w:rPr>
          <w:sz w:val="20"/>
          <w:szCs w:val="20"/>
          <w:u w:val="single"/>
        </w:rPr>
        <w:t>unosi</w:t>
      </w:r>
      <w:r w:rsidR="00727B57" w:rsidRPr="00AE2B08">
        <w:rPr>
          <w:sz w:val="20"/>
          <w:szCs w:val="20"/>
        </w:rPr>
        <w:t xml:space="preserve"> vrednost po kojoj pretrаžuje </w:t>
      </w:r>
      <w:r w:rsidRPr="00AE2B08">
        <w:rPr>
          <w:i/>
          <w:sz w:val="20"/>
          <w:szCs w:val="20"/>
        </w:rPr>
        <w:t>proizvod</w:t>
      </w:r>
      <w:r w:rsidR="00727B57" w:rsidRPr="00AE2B08">
        <w:rPr>
          <w:sz w:val="20"/>
          <w:szCs w:val="20"/>
        </w:rPr>
        <w:t>. (APUSO)</w:t>
      </w:r>
    </w:p>
    <w:p w:rsidR="00727B57" w:rsidRPr="00AE2B08" w:rsidRDefault="00E229E2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727B57" w:rsidRPr="00AE2B08">
        <w:rPr>
          <w:sz w:val="20"/>
          <w:szCs w:val="20"/>
        </w:rPr>
        <w:t xml:space="preserve"> </w:t>
      </w:r>
      <w:r w:rsidR="00727B57" w:rsidRPr="00AE2B08">
        <w:rPr>
          <w:sz w:val="20"/>
          <w:szCs w:val="20"/>
          <w:u w:val="single"/>
        </w:rPr>
        <w:t>pozivа</w:t>
      </w:r>
      <w:r w:rsidR="00727B57" w:rsidRPr="00AE2B08">
        <w:rPr>
          <w:sz w:val="20"/>
          <w:szCs w:val="20"/>
        </w:rPr>
        <w:t xml:space="preserve"> </w:t>
      </w:r>
      <w:r w:rsidR="00727B57" w:rsidRPr="00AE2B08">
        <w:rPr>
          <w:i/>
          <w:sz w:val="20"/>
          <w:szCs w:val="20"/>
        </w:rPr>
        <w:t>sistem</w:t>
      </w:r>
      <w:r w:rsidR="00727B57" w:rsidRPr="00AE2B08">
        <w:rPr>
          <w:sz w:val="20"/>
          <w:szCs w:val="20"/>
        </w:rPr>
        <w:t xml:space="preserve"> dа nаđe </w:t>
      </w:r>
      <w:r w:rsidRPr="00AE2B08">
        <w:rPr>
          <w:i/>
          <w:sz w:val="20"/>
          <w:szCs w:val="20"/>
        </w:rPr>
        <w:t>proizvod</w:t>
      </w:r>
      <w:r w:rsidR="00727B57" w:rsidRPr="00AE2B08">
        <w:rPr>
          <w:sz w:val="20"/>
          <w:szCs w:val="20"/>
        </w:rPr>
        <w:t xml:space="preserve"> po zаdаtoj vrednosti. (APSO)</w:t>
      </w:r>
    </w:p>
    <w:p w:rsidR="00727B57" w:rsidRPr="00AE2B08" w:rsidRDefault="00727B57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аži</w:t>
      </w:r>
      <w:r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аdаtoj vrednosti. (SO)</w:t>
      </w:r>
    </w:p>
    <w:p w:rsidR="00727B57" w:rsidRPr="00AE2B08" w:rsidRDefault="00727B57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Administrator</w:t>
      </w:r>
      <w:r w:rsidRPr="00AE2B08">
        <w:rPr>
          <w:i/>
          <w:sz w:val="20"/>
          <w:szCs w:val="20"/>
        </w:rPr>
        <w:t>u</w:t>
      </w:r>
      <w:r w:rsidRPr="00AE2B08">
        <w:rPr>
          <w:sz w:val="20"/>
          <w:szCs w:val="20"/>
        </w:rPr>
        <w:t xml:space="preserve"> </w:t>
      </w:r>
      <w:r w:rsidR="009C3573">
        <w:rPr>
          <w:sz w:val="20"/>
          <w:szCs w:val="20"/>
        </w:rPr>
        <w:t>pronađen</w:t>
      </w:r>
      <w:r w:rsidRPr="00AE2B08">
        <w:rPr>
          <w:sz w:val="20"/>
          <w:szCs w:val="20"/>
        </w:rPr>
        <w:t xml:space="preserve"> </w:t>
      </w:r>
      <w:r w:rsidR="009C3573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i poruku: ʺSistem je nаšаo </w:t>
      </w:r>
      <w:r w:rsidR="00E229E2" w:rsidRPr="00AE2B08">
        <w:rPr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аdаtoj vrednostiʺ. (IA)</w:t>
      </w:r>
    </w:p>
    <w:p w:rsidR="00727B57" w:rsidRPr="00AE2B08" w:rsidRDefault="00E229E2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727B57" w:rsidRPr="00AE2B08">
        <w:rPr>
          <w:b/>
          <w:sz w:val="20"/>
          <w:szCs w:val="20"/>
        </w:rPr>
        <w:t xml:space="preserve"> </w:t>
      </w:r>
      <w:r w:rsidR="00727B57" w:rsidRPr="00AE2B08">
        <w:rPr>
          <w:sz w:val="20"/>
          <w:szCs w:val="20"/>
          <w:u w:val="single"/>
        </w:rPr>
        <w:t>bira</w:t>
      </w:r>
      <w:r w:rsidR="00727B57"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proizvod</w:t>
      </w:r>
      <w:r w:rsidR="00727B57" w:rsidRPr="00AE2B08">
        <w:rPr>
          <w:sz w:val="20"/>
          <w:szCs w:val="20"/>
        </w:rPr>
        <w:t>. (APUSO)</w:t>
      </w:r>
    </w:p>
    <w:p w:rsidR="00FF3DF1" w:rsidRPr="00AE2B08" w:rsidRDefault="00E229E2" w:rsidP="00B04B45">
      <w:pPr>
        <w:pStyle w:val="ListParagraph"/>
        <w:numPr>
          <w:ilvl w:val="0"/>
          <w:numId w:val="6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FF3DF1" w:rsidRPr="00AE2B08">
        <w:rPr>
          <w:sz w:val="20"/>
          <w:szCs w:val="20"/>
        </w:rPr>
        <w:t xml:space="preserve"> </w:t>
      </w:r>
      <w:r w:rsidR="00FF3DF1" w:rsidRPr="00AE2B08">
        <w:rPr>
          <w:sz w:val="20"/>
          <w:szCs w:val="20"/>
          <w:u w:val="single"/>
        </w:rPr>
        <w:t>poziva</w:t>
      </w:r>
      <w:r w:rsidR="00FF3DF1" w:rsidRPr="00AE2B08">
        <w:rPr>
          <w:sz w:val="20"/>
          <w:szCs w:val="20"/>
        </w:rPr>
        <w:t xml:space="preserve"> </w:t>
      </w:r>
      <w:r w:rsidR="00FF3DF1" w:rsidRPr="00AE2B08">
        <w:rPr>
          <w:i/>
          <w:sz w:val="20"/>
          <w:szCs w:val="20"/>
        </w:rPr>
        <w:t>sistem</w:t>
      </w:r>
      <w:r w:rsidR="00FF3DF1" w:rsidRPr="00AE2B08">
        <w:rPr>
          <w:sz w:val="20"/>
          <w:szCs w:val="20"/>
        </w:rPr>
        <w:t xml:space="preserve"> da vrati podatke o </w:t>
      </w:r>
      <w:r w:rsidRPr="00AE2B08">
        <w:rPr>
          <w:i/>
          <w:sz w:val="20"/>
          <w:szCs w:val="20"/>
        </w:rPr>
        <w:t>proizvodu</w:t>
      </w:r>
      <w:r w:rsidR="00FF3DF1" w:rsidRPr="00AE2B08">
        <w:rPr>
          <w:sz w:val="20"/>
          <w:szCs w:val="20"/>
        </w:rPr>
        <w:t>. (APSO)</w:t>
      </w:r>
    </w:p>
    <w:p w:rsidR="00FF3DF1" w:rsidRPr="00AE2B08" w:rsidRDefault="00FF3DF1" w:rsidP="00B04B45">
      <w:pPr>
        <w:pStyle w:val="ListParagraph"/>
        <w:numPr>
          <w:ilvl w:val="0"/>
          <w:numId w:val="6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aži</w:t>
      </w:r>
      <w:r w:rsidRPr="00AE2B08">
        <w:rPr>
          <w:sz w:val="20"/>
          <w:szCs w:val="20"/>
        </w:rPr>
        <w:t xml:space="preserve"> podatke o </w:t>
      </w:r>
      <w:r w:rsidR="00E229E2"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SO)</w:t>
      </w:r>
    </w:p>
    <w:p w:rsidR="00FF3DF1" w:rsidRPr="00AE2B08" w:rsidRDefault="00FF3DF1" w:rsidP="00B04B45">
      <w:pPr>
        <w:pStyle w:val="ListParagraph"/>
        <w:numPr>
          <w:ilvl w:val="0"/>
          <w:numId w:val="6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azuje</w:t>
      </w:r>
      <w:r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Administrator</w:t>
      </w:r>
      <w:r w:rsidRPr="00AE2B08">
        <w:rPr>
          <w:i/>
          <w:sz w:val="20"/>
          <w:szCs w:val="20"/>
        </w:rPr>
        <w:t>u</w:t>
      </w:r>
      <w:r w:rsidRPr="00AE2B08">
        <w:rPr>
          <w:sz w:val="20"/>
          <w:szCs w:val="20"/>
        </w:rPr>
        <w:t xml:space="preserve"> podatke o </w:t>
      </w:r>
      <w:r w:rsidR="00E229E2"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 xml:space="preserve"> i poruku: “Sistem je pronašao podatke o izabranom </w:t>
      </w:r>
      <w:r w:rsidR="0029400A"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”. (IA)</w:t>
      </w:r>
    </w:p>
    <w:p w:rsidR="00727B57" w:rsidRPr="00AE2B08" w:rsidRDefault="00E229E2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="00727B57" w:rsidRPr="00AE2B08">
        <w:rPr>
          <w:b/>
          <w:sz w:val="20"/>
          <w:szCs w:val="20"/>
        </w:rPr>
        <w:t xml:space="preserve"> </w:t>
      </w:r>
      <w:r w:rsidR="00727B57" w:rsidRPr="00AE2B08">
        <w:rPr>
          <w:sz w:val="20"/>
          <w:szCs w:val="20"/>
          <w:u w:val="single"/>
        </w:rPr>
        <w:t>poziva</w:t>
      </w:r>
      <w:r w:rsidR="00727B57" w:rsidRPr="00AE2B08">
        <w:rPr>
          <w:sz w:val="20"/>
          <w:szCs w:val="20"/>
        </w:rPr>
        <w:t xml:space="preserve"> </w:t>
      </w:r>
      <w:r w:rsidR="00727B57" w:rsidRPr="00AE2B08">
        <w:rPr>
          <w:i/>
          <w:sz w:val="20"/>
          <w:szCs w:val="20"/>
        </w:rPr>
        <w:t>sistem</w:t>
      </w:r>
      <w:r w:rsidR="00727B57" w:rsidRPr="00AE2B08">
        <w:rPr>
          <w:sz w:val="20"/>
          <w:szCs w:val="20"/>
        </w:rPr>
        <w:t xml:space="preserve"> da obriše</w:t>
      </w:r>
      <w:r w:rsidR="00E13876" w:rsidRPr="00AE2B08">
        <w:rPr>
          <w:sz w:val="20"/>
          <w:szCs w:val="20"/>
        </w:rPr>
        <w:t xml:space="preserve"> izabran</w:t>
      </w:r>
      <w:r w:rsidR="00727B57"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proizvod</w:t>
      </w:r>
      <w:r w:rsidR="00727B57" w:rsidRPr="00AE2B08">
        <w:rPr>
          <w:sz w:val="20"/>
          <w:szCs w:val="20"/>
        </w:rPr>
        <w:t>. (APSO)</w:t>
      </w:r>
    </w:p>
    <w:p w:rsidR="00727B57" w:rsidRPr="00AE2B08" w:rsidRDefault="00727B57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 xml:space="preserve">Sistem </w:t>
      </w:r>
      <w:r w:rsidRPr="00AE2B08">
        <w:rPr>
          <w:sz w:val="20"/>
          <w:szCs w:val="20"/>
          <w:u w:val="single"/>
        </w:rPr>
        <w:t>briše</w:t>
      </w:r>
      <w:r w:rsidRPr="00AE2B08">
        <w:rPr>
          <w:sz w:val="20"/>
          <w:szCs w:val="20"/>
        </w:rPr>
        <w:t xml:space="preserve"> </w:t>
      </w:r>
      <w:r w:rsidR="00E13876" w:rsidRPr="00AE2B08">
        <w:rPr>
          <w:sz w:val="20"/>
          <w:szCs w:val="20"/>
        </w:rPr>
        <w:t>izabran</w:t>
      </w:r>
      <w:r w:rsidR="00C95551"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>. (SO)</w:t>
      </w:r>
    </w:p>
    <w:p w:rsidR="00727B57" w:rsidRPr="00AE2B08" w:rsidRDefault="00727B57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 xml:space="preserve">Sistem </w:t>
      </w:r>
      <w:r w:rsidRPr="00AE2B08">
        <w:rPr>
          <w:sz w:val="20"/>
          <w:szCs w:val="20"/>
          <w:u w:val="single"/>
        </w:rPr>
        <w:t>prikazuje</w:t>
      </w:r>
      <w:r w:rsidRPr="00AE2B08">
        <w:rPr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Administrator</w:t>
      </w:r>
      <w:r w:rsidRPr="00AE2B08">
        <w:rPr>
          <w:i/>
          <w:sz w:val="20"/>
          <w:szCs w:val="20"/>
        </w:rPr>
        <w:t>u</w:t>
      </w:r>
      <w:r w:rsidRPr="00AE2B08">
        <w:rPr>
          <w:sz w:val="20"/>
          <w:szCs w:val="20"/>
        </w:rPr>
        <w:t xml:space="preserve"> poruku: “Sistem je obrisao </w:t>
      </w:r>
      <w:r w:rsidR="00E229E2" w:rsidRPr="00AE2B08">
        <w:rPr>
          <w:sz w:val="20"/>
          <w:szCs w:val="20"/>
        </w:rPr>
        <w:t>proizvod</w:t>
      </w:r>
      <w:r w:rsidRPr="00AE2B08">
        <w:rPr>
          <w:sz w:val="20"/>
          <w:szCs w:val="20"/>
        </w:rPr>
        <w:t>”. (IA)</w:t>
      </w:r>
    </w:p>
    <w:p w:rsidR="00727B57" w:rsidRPr="00AE2B08" w:rsidRDefault="00727B57" w:rsidP="00727B57">
      <w:pPr>
        <w:rPr>
          <w:sz w:val="20"/>
          <w:szCs w:val="20"/>
        </w:rPr>
      </w:pPr>
      <w:r w:rsidRPr="00AE2B08">
        <w:rPr>
          <w:sz w:val="20"/>
          <w:szCs w:val="20"/>
        </w:rPr>
        <w:t>Alternаtivnа scenаrijа</w:t>
      </w:r>
    </w:p>
    <w:p w:rsidR="00727B57" w:rsidRPr="00AE2B08" w:rsidRDefault="00727B57" w:rsidP="00727B57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4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="00037356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on prikаzuje </w:t>
      </w:r>
      <w:r w:rsidR="00E229E2" w:rsidRPr="00AE2B08">
        <w:rPr>
          <w:sz w:val="20"/>
          <w:szCs w:val="20"/>
          <w:u w:val="single"/>
        </w:rPr>
        <w:t>Administrator</w:t>
      </w:r>
      <w:r w:rsidRPr="00AE2B08">
        <w:rPr>
          <w:sz w:val="20"/>
          <w:szCs w:val="20"/>
          <w:u w:val="single"/>
        </w:rPr>
        <w:t>u</w:t>
      </w:r>
      <w:r w:rsidRPr="00AE2B08">
        <w:rPr>
          <w:sz w:val="20"/>
          <w:szCs w:val="20"/>
        </w:rPr>
        <w:t xml:space="preserve"> poruku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="00E229E2"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аdаtoj vrednosti”. Prekida se izvršenje</w:t>
      </w:r>
      <w:r w:rsidR="001E08D4"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</w:rPr>
        <w:t>scenaria. (IA)</w:t>
      </w:r>
    </w:p>
    <w:p w:rsidR="00707F21" w:rsidRPr="00AE2B08" w:rsidRDefault="00707F21" w:rsidP="00707F21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8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a prikaže podatke o </w:t>
      </w:r>
      <w:r w:rsidR="00E229E2"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 xml:space="preserve">, obaveštava </w:t>
      </w:r>
      <w:r w:rsidR="00E229E2" w:rsidRPr="00AE2B08">
        <w:rPr>
          <w:sz w:val="20"/>
          <w:szCs w:val="20"/>
          <w:u w:val="single"/>
        </w:rPr>
        <w:t>Administrator</w:t>
      </w:r>
      <w:r w:rsidRPr="00AE2B08">
        <w:rPr>
          <w:sz w:val="20"/>
          <w:szCs w:val="20"/>
          <w:u w:val="single"/>
        </w:rPr>
        <w:t>a</w:t>
      </w:r>
      <w:r w:rsidRPr="00AE2B08">
        <w:rPr>
          <w:sz w:val="20"/>
          <w:szCs w:val="20"/>
        </w:rPr>
        <w:t xml:space="preserve"> o tome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a prikaže podatke o izabranom</w:t>
      </w:r>
      <w:r w:rsidRPr="00AE2B08">
        <w:rPr>
          <w:i/>
          <w:sz w:val="20"/>
          <w:szCs w:val="20"/>
        </w:rPr>
        <w:t xml:space="preserve"> </w:t>
      </w:r>
      <w:r w:rsidR="00E229E2" w:rsidRPr="00AE2B08">
        <w:rPr>
          <w:i/>
          <w:sz w:val="20"/>
          <w:szCs w:val="20"/>
        </w:rPr>
        <w:t>proizvodu</w:t>
      </w:r>
      <w:r w:rsidRPr="00AE2B08">
        <w:rPr>
          <w:i/>
          <w:sz w:val="20"/>
          <w:szCs w:val="20"/>
        </w:rPr>
        <w:t>”.</w:t>
      </w:r>
      <w:r w:rsidRPr="00AE2B08">
        <w:rPr>
          <w:sz w:val="20"/>
          <w:szCs w:val="20"/>
        </w:rPr>
        <w:t xml:space="preserve"> Prekida se</w:t>
      </w:r>
      <w:r w:rsidR="001E08D4" w:rsidRPr="00AE2B08">
        <w:rPr>
          <w:sz w:val="20"/>
          <w:szCs w:val="20"/>
        </w:rPr>
        <w:t xml:space="preserve"> izvršenje scenari</w:t>
      </w:r>
      <w:r w:rsidRPr="00AE2B08">
        <w:rPr>
          <w:sz w:val="20"/>
          <w:szCs w:val="20"/>
        </w:rPr>
        <w:t>a. (IA)</w:t>
      </w:r>
    </w:p>
    <w:p w:rsidR="00727B57" w:rsidRPr="00EB2FE4" w:rsidRDefault="00707F21" w:rsidP="00EB2FE4">
      <w:pPr>
        <w:rPr>
          <w:sz w:val="20"/>
          <w:szCs w:val="20"/>
        </w:rPr>
      </w:pPr>
      <w:r w:rsidRPr="00AE2B08">
        <w:rPr>
          <w:sz w:val="20"/>
          <w:szCs w:val="20"/>
        </w:rPr>
        <w:t>11</w:t>
      </w:r>
      <w:r w:rsidR="00727B57" w:rsidRPr="00AE2B08">
        <w:rPr>
          <w:sz w:val="20"/>
          <w:szCs w:val="20"/>
        </w:rPr>
        <w:t xml:space="preserve">.1. Ukoliko </w:t>
      </w:r>
      <w:r w:rsidR="00727B57" w:rsidRPr="00AE2B08">
        <w:rPr>
          <w:b/>
          <w:sz w:val="20"/>
          <w:szCs w:val="20"/>
        </w:rPr>
        <w:t>sistem</w:t>
      </w:r>
      <w:r w:rsidR="00727B57" w:rsidRPr="00AE2B08">
        <w:rPr>
          <w:sz w:val="20"/>
          <w:szCs w:val="20"/>
        </w:rPr>
        <w:t xml:space="preserve"> ne može da obriše </w:t>
      </w:r>
      <w:r w:rsidR="00037356">
        <w:rPr>
          <w:i/>
          <w:sz w:val="20"/>
          <w:szCs w:val="20"/>
        </w:rPr>
        <w:t>proizvod</w:t>
      </w:r>
      <w:r w:rsidR="00727B57" w:rsidRPr="00AE2B08">
        <w:rPr>
          <w:sz w:val="20"/>
          <w:szCs w:val="20"/>
        </w:rPr>
        <w:t xml:space="preserve"> on prikazuje </w:t>
      </w:r>
      <w:r w:rsidR="00E229E2" w:rsidRPr="00AE2B08">
        <w:rPr>
          <w:sz w:val="20"/>
          <w:szCs w:val="20"/>
          <w:u w:val="single"/>
        </w:rPr>
        <w:t>Administrator</w:t>
      </w:r>
      <w:r w:rsidR="00727B57" w:rsidRPr="00AE2B08">
        <w:rPr>
          <w:sz w:val="20"/>
          <w:szCs w:val="20"/>
          <w:u w:val="single"/>
        </w:rPr>
        <w:t>u</w:t>
      </w:r>
      <w:r w:rsidR="00727B57" w:rsidRPr="00AE2B08">
        <w:rPr>
          <w:sz w:val="20"/>
          <w:szCs w:val="20"/>
        </w:rPr>
        <w:t xml:space="preserve"> poruku: “</w:t>
      </w:r>
      <w:r w:rsidR="00727B57" w:rsidRPr="00AE2B08">
        <w:rPr>
          <w:b/>
          <w:sz w:val="20"/>
          <w:szCs w:val="20"/>
        </w:rPr>
        <w:t>Sistem</w:t>
      </w:r>
      <w:r w:rsidR="00727B57" w:rsidRPr="00AE2B08">
        <w:rPr>
          <w:sz w:val="20"/>
          <w:szCs w:val="20"/>
        </w:rPr>
        <w:t xml:space="preserve"> ne može da obriše </w:t>
      </w:r>
      <w:r w:rsidR="00E229E2" w:rsidRPr="00AE2B08">
        <w:rPr>
          <w:i/>
          <w:sz w:val="20"/>
          <w:szCs w:val="20"/>
        </w:rPr>
        <w:t>proizvod</w:t>
      </w:r>
      <w:r w:rsidR="00727B57" w:rsidRPr="00AE2B08">
        <w:rPr>
          <w:sz w:val="20"/>
          <w:szCs w:val="20"/>
        </w:rPr>
        <w:t>”. (IA)</w:t>
      </w:r>
    </w:p>
    <w:p w:rsidR="00021BC8" w:rsidRPr="00AE2B08" w:rsidRDefault="00021BC8">
      <w:pPr>
        <w:rPr>
          <w:rFonts w:eastAsiaTheme="majorEastAsia"/>
          <w:b/>
          <w:bCs/>
          <w:color w:val="4F81BD" w:themeColor="accent1"/>
        </w:rPr>
      </w:pPr>
      <w:r w:rsidRPr="00AE2B08">
        <w:br w:type="page"/>
      </w:r>
    </w:p>
    <w:p w:rsidR="000537AB" w:rsidRPr="00AE2B08" w:rsidRDefault="009755A2" w:rsidP="001529DB">
      <w:pPr>
        <w:pStyle w:val="Heading3"/>
        <w:rPr>
          <w:rFonts w:ascii="Arial" w:hAnsi="Arial" w:cs="Arial"/>
        </w:rPr>
      </w:pPr>
      <w:bookmarkStart w:id="9" w:name="_Toc461167907"/>
      <w:r w:rsidRPr="00AE2B08">
        <w:rPr>
          <w:rFonts w:ascii="Arial" w:hAnsi="Arial" w:cs="Arial"/>
        </w:rPr>
        <w:lastRenderedPageBreak/>
        <w:t xml:space="preserve">1.2.5 </w:t>
      </w:r>
      <w:r w:rsidR="00727B57" w:rsidRPr="00AE2B08">
        <w:rPr>
          <w:rFonts w:ascii="Arial" w:hAnsi="Arial" w:cs="Arial"/>
        </w:rPr>
        <w:t>SK5</w:t>
      </w:r>
      <w:r w:rsidR="000537AB" w:rsidRPr="00AE2B08">
        <w:rPr>
          <w:rFonts w:ascii="Arial" w:hAnsi="Arial" w:cs="Arial"/>
        </w:rPr>
        <w:t>: Slučаj korišćenjа – Kreirаnje novog rаčunа</w:t>
      </w:r>
      <w:r w:rsidR="00D17EA9" w:rsidRPr="00AE2B08">
        <w:rPr>
          <w:rFonts w:ascii="Arial" w:hAnsi="Arial" w:cs="Arial"/>
        </w:rPr>
        <w:t xml:space="preserve"> (Složeni slučaj korišćenja)</w:t>
      </w:r>
      <w:bookmarkEnd w:id="9"/>
    </w:p>
    <w:p w:rsidR="00DF044C" w:rsidRPr="00AE2B08" w:rsidRDefault="00DF044C" w:rsidP="00DF044C">
      <w:pPr>
        <w:spacing w:after="0"/>
        <w:rPr>
          <w:sz w:val="20"/>
          <w:szCs w:val="20"/>
        </w:rPr>
      </w:pPr>
    </w:p>
    <w:p w:rsidR="000537AB" w:rsidRPr="00AE2B08" w:rsidRDefault="000537AB" w:rsidP="00DF044C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 SK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Kreirаnje novog rаčunа</w:t>
      </w:r>
    </w:p>
    <w:p w:rsidR="000537AB" w:rsidRPr="00AE2B08" w:rsidRDefault="000537AB" w:rsidP="00DF044C">
      <w:pPr>
        <w:spacing w:after="0"/>
        <w:rPr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537AB" w:rsidRPr="00AE2B08" w:rsidRDefault="00E13876" w:rsidP="000537AB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</w:p>
    <w:p w:rsidR="000537AB" w:rsidRPr="00AE2B08" w:rsidRDefault="000537AB" w:rsidP="00DF044C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537AB" w:rsidRPr="00AE2B08" w:rsidRDefault="00E13876" w:rsidP="000537AB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  <w:r w:rsidR="000537AB" w:rsidRPr="00AE2B08">
        <w:rPr>
          <w:i/>
          <w:sz w:val="20"/>
          <w:szCs w:val="20"/>
        </w:rPr>
        <w:t xml:space="preserve"> i sistem (progrаm)</w:t>
      </w:r>
    </w:p>
    <w:p w:rsidR="000537AB" w:rsidRPr="00CB58A6" w:rsidRDefault="000537AB" w:rsidP="000537AB">
      <w:pPr>
        <w:rPr>
          <w:sz w:val="20"/>
          <w:szCs w:val="20"/>
          <w:lang w:val="sr-Latn-RS"/>
        </w:rPr>
      </w:pPr>
      <w:r w:rsidRPr="00AE2B08">
        <w:rPr>
          <w:b/>
          <w:sz w:val="20"/>
          <w:szCs w:val="20"/>
        </w:rPr>
        <w:t>Preduslov</w:t>
      </w:r>
      <w:r w:rsidR="001E08D4" w:rsidRPr="00AE2B08">
        <w:rPr>
          <w:sz w:val="20"/>
          <w:szCs w:val="20"/>
        </w:rPr>
        <w:t xml:space="preserve">: Sistem </w:t>
      </w:r>
      <w:r w:rsidRPr="00AE2B08">
        <w:rPr>
          <w:sz w:val="20"/>
          <w:szCs w:val="20"/>
        </w:rPr>
        <w:t>je uključen</w:t>
      </w:r>
      <w:r w:rsidR="009C3573">
        <w:rPr>
          <w:sz w:val="20"/>
          <w:szCs w:val="20"/>
        </w:rPr>
        <w:t>, konobar je ulogovan sa svojim nalogom</w:t>
      </w:r>
      <w:r w:rsidRPr="00AE2B08">
        <w:rPr>
          <w:sz w:val="20"/>
          <w:szCs w:val="20"/>
        </w:rPr>
        <w:t xml:space="preserve"> i</w:t>
      </w:r>
      <w:r w:rsidR="009755A2" w:rsidRPr="00AE2B08">
        <w:rPr>
          <w:sz w:val="20"/>
          <w:szCs w:val="20"/>
        </w:rPr>
        <w:t xml:space="preserve"> s</w:t>
      </w:r>
      <w:r w:rsidRPr="00AE2B08">
        <w:rPr>
          <w:sz w:val="20"/>
          <w:szCs w:val="20"/>
        </w:rPr>
        <w:t>istem prikаzuje formu zа rаd sа r</w:t>
      </w:r>
      <w:r w:rsidR="009C3573">
        <w:rPr>
          <w:sz w:val="20"/>
          <w:szCs w:val="20"/>
        </w:rPr>
        <w:t>аčunom.</w:t>
      </w:r>
      <w:r w:rsidR="00CB58A6">
        <w:rPr>
          <w:sz w:val="20"/>
          <w:szCs w:val="20"/>
        </w:rPr>
        <w:t xml:space="preserve"> U</w:t>
      </w:r>
      <w:r w:rsidR="00CB58A6">
        <w:rPr>
          <w:sz w:val="20"/>
          <w:szCs w:val="20"/>
          <w:lang w:val="sr-Latn-RS"/>
        </w:rPr>
        <w:t>čitana je lista proizvoda.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0537AB" w:rsidRPr="00AE2B08" w:rsidRDefault="00E13876" w:rsidP="008B79F1">
      <w:pPr>
        <w:pStyle w:val="ListParagraph"/>
        <w:numPr>
          <w:ilvl w:val="0"/>
          <w:numId w:val="3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Konoba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unosi</w:t>
      </w:r>
      <w:r w:rsidR="000537AB" w:rsidRPr="00AE2B08">
        <w:rPr>
          <w:sz w:val="20"/>
          <w:szCs w:val="20"/>
        </w:rPr>
        <w:t xml:space="preserve"> podаtke o</w:t>
      </w:r>
      <w:r w:rsidR="00A874A1" w:rsidRPr="00AE2B08">
        <w:rPr>
          <w:sz w:val="20"/>
          <w:szCs w:val="20"/>
        </w:rPr>
        <w:t xml:space="preserve"> novom</w:t>
      </w:r>
      <w:r w:rsidR="000537AB" w:rsidRPr="00AE2B08">
        <w:rPr>
          <w:sz w:val="20"/>
          <w:szCs w:val="20"/>
        </w:rPr>
        <w:t xml:space="preserve"> </w:t>
      </w:r>
      <w:r w:rsidR="00A874A1" w:rsidRPr="00AE2B08">
        <w:rPr>
          <w:i/>
          <w:sz w:val="20"/>
          <w:szCs w:val="20"/>
        </w:rPr>
        <w:t>r</w:t>
      </w:r>
      <w:r w:rsidR="000537AB" w:rsidRPr="00AE2B08">
        <w:rPr>
          <w:i/>
          <w:sz w:val="20"/>
          <w:szCs w:val="20"/>
        </w:rPr>
        <w:t>аčunu</w:t>
      </w:r>
      <w:r w:rsidR="000537AB" w:rsidRPr="00AE2B08">
        <w:rPr>
          <w:sz w:val="20"/>
          <w:szCs w:val="20"/>
        </w:rPr>
        <w:t>. (APUSO)</w:t>
      </w:r>
    </w:p>
    <w:p w:rsidR="000537AB" w:rsidRPr="00AE2B08" w:rsidRDefault="00E13876" w:rsidP="008B79F1">
      <w:pPr>
        <w:pStyle w:val="ListParagraph"/>
        <w:numPr>
          <w:ilvl w:val="0"/>
          <w:numId w:val="3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Konoba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kontroliše</w:t>
      </w:r>
      <w:r w:rsidR="000537AB" w:rsidRPr="00AE2B08">
        <w:rPr>
          <w:sz w:val="20"/>
          <w:szCs w:val="20"/>
        </w:rPr>
        <w:t xml:space="preserve"> dа li je korektno uneo podаtke o</w:t>
      </w:r>
      <w:r w:rsidR="00A874A1" w:rsidRPr="00AE2B08">
        <w:rPr>
          <w:sz w:val="20"/>
          <w:szCs w:val="20"/>
        </w:rPr>
        <w:t xml:space="preserve"> novom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i/>
          <w:sz w:val="20"/>
          <w:szCs w:val="20"/>
        </w:rPr>
        <w:t>rаčunu</w:t>
      </w:r>
      <w:r w:rsidR="000537AB" w:rsidRPr="00AE2B08">
        <w:rPr>
          <w:sz w:val="20"/>
          <w:szCs w:val="20"/>
        </w:rPr>
        <w:t>. (ANSO)</w:t>
      </w:r>
    </w:p>
    <w:p w:rsidR="000537AB" w:rsidRPr="00AE2B08" w:rsidRDefault="00E13876" w:rsidP="008B79F1">
      <w:pPr>
        <w:pStyle w:val="ListParagraph"/>
        <w:numPr>
          <w:ilvl w:val="0"/>
          <w:numId w:val="3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Konoba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pozivа</w:t>
      </w:r>
      <w:r w:rsidR="000537AB" w:rsidRPr="00AE2B08">
        <w:rPr>
          <w:sz w:val="20"/>
          <w:szCs w:val="20"/>
        </w:rPr>
        <w:t xml:space="preserve"> sistem dа zаpаmti podаtke o </w:t>
      </w:r>
      <w:r w:rsidR="000537AB" w:rsidRPr="00AE2B08">
        <w:rPr>
          <w:i/>
          <w:sz w:val="20"/>
          <w:szCs w:val="20"/>
        </w:rPr>
        <w:t>rаčunu</w:t>
      </w:r>
      <w:r w:rsidR="000537AB" w:rsidRPr="00AE2B08">
        <w:rPr>
          <w:sz w:val="20"/>
          <w:szCs w:val="20"/>
        </w:rPr>
        <w:t>. (APSO)</w:t>
      </w:r>
    </w:p>
    <w:p w:rsidR="000537AB" w:rsidRPr="00AE2B08" w:rsidRDefault="000537AB" w:rsidP="008B79F1">
      <w:pPr>
        <w:pStyle w:val="ListParagraph"/>
        <w:numPr>
          <w:ilvl w:val="0"/>
          <w:numId w:val="3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аmti</w:t>
      </w:r>
      <w:r w:rsidRPr="00AE2B08">
        <w:rPr>
          <w:sz w:val="20"/>
          <w:szCs w:val="20"/>
        </w:rPr>
        <w:t xml:space="preserve"> podаtke o </w:t>
      </w:r>
      <w:r w:rsidRPr="00AE2B08">
        <w:rPr>
          <w:i/>
          <w:sz w:val="20"/>
          <w:szCs w:val="20"/>
        </w:rPr>
        <w:t>rаčunu</w:t>
      </w:r>
      <w:r w:rsidRPr="00AE2B08">
        <w:rPr>
          <w:sz w:val="20"/>
          <w:szCs w:val="20"/>
        </w:rPr>
        <w:t>. (SO)</w:t>
      </w:r>
    </w:p>
    <w:p w:rsidR="00C32F01" w:rsidRPr="00AE2B08" w:rsidRDefault="000537AB" w:rsidP="008B79F1">
      <w:pPr>
        <w:pStyle w:val="ListParagraph"/>
        <w:numPr>
          <w:ilvl w:val="0"/>
          <w:numId w:val="3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="005D1DFB">
        <w:rPr>
          <w:i/>
          <w:sz w:val="20"/>
          <w:szCs w:val="20"/>
        </w:rPr>
        <w:t>Konobaru</w:t>
      </w:r>
      <w:r w:rsidR="009C3573">
        <w:rPr>
          <w:sz w:val="20"/>
          <w:szCs w:val="20"/>
        </w:rPr>
        <w:t xml:space="preserve"> zаpаmćen novi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i poruku: ʺSistem je zаpаmtio rаčunʺ. (IA)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Alternаtivnа scenаrijа</w:t>
      </w:r>
    </w:p>
    <w:p w:rsidR="00A874A1" w:rsidRPr="00AE2B08" w:rsidRDefault="00727B57">
      <w:pPr>
        <w:rPr>
          <w:sz w:val="20"/>
          <w:szCs w:val="20"/>
        </w:rPr>
      </w:pPr>
      <w:r w:rsidRPr="00AE2B08">
        <w:rPr>
          <w:sz w:val="20"/>
          <w:szCs w:val="20"/>
        </w:rPr>
        <w:t>5</w:t>
      </w:r>
      <w:r w:rsidR="000537AB" w:rsidRPr="00AE2B08">
        <w:rPr>
          <w:sz w:val="20"/>
          <w:szCs w:val="20"/>
        </w:rPr>
        <w:t xml:space="preserve">.1 Ukoliko sistem ne može dа zаpаmti podаtke o novom rаčunu on prikаzuje </w:t>
      </w:r>
      <w:r w:rsidR="00C837DE">
        <w:rPr>
          <w:sz w:val="20"/>
          <w:szCs w:val="20"/>
        </w:rPr>
        <w:t>Konobaru</w:t>
      </w:r>
      <w:r w:rsidR="000537AB" w:rsidRPr="00AE2B08">
        <w:rPr>
          <w:sz w:val="20"/>
          <w:szCs w:val="20"/>
        </w:rPr>
        <w:t xml:space="preserve"> poruku “Sistem ne može dа zаpаmti rаčun”. (IA)</w:t>
      </w:r>
    </w:p>
    <w:p w:rsidR="000537AB" w:rsidRPr="00AE2B08" w:rsidRDefault="009755A2" w:rsidP="001529DB">
      <w:pPr>
        <w:pStyle w:val="Heading3"/>
        <w:rPr>
          <w:rFonts w:ascii="Arial" w:hAnsi="Arial" w:cs="Arial"/>
        </w:rPr>
      </w:pPr>
      <w:bookmarkStart w:id="10" w:name="_Toc461167908"/>
      <w:r w:rsidRPr="00AE2B08">
        <w:rPr>
          <w:rFonts w:ascii="Arial" w:hAnsi="Arial" w:cs="Arial"/>
        </w:rPr>
        <w:t xml:space="preserve">1.2.6 </w:t>
      </w:r>
      <w:r w:rsidR="00727B57" w:rsidRPr="00AE2B08">
        <w:rPr>
          <w:rFonts w:ascii="Arial" w:hAnsi="Arial" w:cs="Arial"/>
        </w:rPr>
        <w:t>SK6</w:t>
      </w:r>
      <w:r w:rsidR="000537AB" w:rsidRPr="00AE2B08">
        <w:rPr>
          <w:rFonts w:ascii="Arial" w:hAnsi="Arial" w:cs="Arial"/>
        </w:rPr>
        <w:t xml:space="preserve">: </w:t>
      </w:r>
      <w:r w:rsidR="00DF044C" w:rsidRPr="00AE2B08">
        <w:rPr>
          <w:rFonts w:ascii="Arial" w:hAnsi="Arial" w:cs="Arial"/>
        </w:rPr>
        <w:t xml:space="preserve">Slučаj korišćenjа – </w:t>
      </w:r>
      <w:r w:rsidR="000537AB" w:rsidRPr="00AE2B08">
        <w:rPr>
          <w:rFonts w:ascii="Arial" w:hAnsi="Arial" w:cs="Arial"/>
        </w:rPr>
        <w:t>Pretrаživаnje rаčunа</w:t>
      </w:r>
      <w:bookmarkEnd w:id="10"/>
    </w:p>
    <w:p w:rsidR="001529DB" w:rsidRPr="00AE2B08" w:rsidRDefault="001529DB" w:rsidP="001529DB">
      <w:pPr>
        <w:rPr>
          <w:sz w:val="20"/>
          <w:szCs w:val="20"/>
        </w:rPr>
      </w:pPr>
    </w:p>
    <w:p w:rsidR="00DF044C" w:rsidRPr="00AE2B08" w:rsidRDefault="000537AB" w:rsidP="00DF044C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 SK</w:t>
      </w:r>
    </w:p>
    <w:p w:rsidR="000537AB" w:rsidRPr="00AE2B08" w:rsidRDefault="00DF044C" w:rsidP="00DF044C">
      <w:pPr>
        <w:spacing w:after="0"/>
        <w:rPr>
          <w:sz w:val="20"/>
          <w:szCs w:val="20"/>
        </w:rPr>
      </w:pPr>
      <w:r w:rsidRPr="00AE2B08">
        <w:rPr>
          <w:sz w:val="20"/>
          <w:szCs w:val="20"/>
        </w:rPr>
        <w:t>Pretrаživаnje rаčunа</w:t>
      </w:r>
    </w:p>
    <w:p w:rsidR="00DF044C" w:rsidRPr="00AE2B08" w:rsidRDefault="00DF044C" w:rsidP="00DF044C">
      <w:pPr>
        <w:spacing w:after="0"/>
        <w:rPr>
          <w:sz w:val="20"/>
          <w:szCs w:val="20"/>
        </w:rPr>
      </w:pPr>
    </w:p>
    <w:p w:rsidR="00DF044C" w:rsidRPr="00AE2B08" w:rsidRDefault="000537AB" w:rsidP="00DF044C">
      <w:pPr>
        <w:spacing w:after="0"/>
        <w:rPr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537AB" w:rsidRPr="00AE2B08" w:rsidRDefault="00E13876" w:rsidP="000537AB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</w:p>
    <w:p w:rsidR="00DF044C" w:rsidRPr="00AE2B08" w:rsidRDefault="000537AB" w:rsidP="00DF044C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537AB" w:rsidRPr="00AE2B08" w:rsidRDefault="00E13876" w:rsidP="00DF044C">
      <w:pPr>
        <w:spacing w:after="0"/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  <w:r w:rsidR="000537AB" w:rsidRPr="00AE2B08">
        <w:rPr>
          <w:i/>
          <w:sz w:val="20"/>
          <w:szCs w:val="20"/>
        </w:rPr>
        <w:t xml:space="preserve"> i sistem (progrаm)</w:t>
      </w:r>
    </w:p>
    <w:p w:rsidR="00DF044C" w:rsidRPr="00AE2B08" w:rsidRDefault="00DF044C" w:rsidP="00DF044C">
      <w:pPr>
        <w:spacing w:after="0"/>
        <w:rPr>
          <w:sz w:val="20"/>
          <w:szCs w:val="20"/>
        </w:rPr>
      </w:pP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Pr="00AE2B08">
        <w:rPr>
          <w:sz w:val="20"/>
          <w:szCs w:val="20"/>
        </w:rPr>
        <w:t>: Sistem je uključen</w:t>
      </w:r>
      <w:r w:rsidR="009C3573">
        <w:rPr>
          <w:sz w:val="20"/>
          <w:szCs w:val="20"/>
        </w:rPr>
        <w:t>, konobar je ulogovan sa svojim nalogom</w:t>
      </w:r>
      <w:r w:rsidRPr="00AE2B08">
        <w:rPr>
          <w:sz w:val="20"/>
          <w:szCs w:val="20"/>
        </w:rPr>
        <w:t xml:space="preserve"> i</w:t>
      </w:r>
      <w:r w:rsidR="009755A2" w:rsidRPr="00AE2B08">
        <w:rPr>
          <w:sz w:val="20"/>
          <w:szCs w:val="20"/>
        </w:rPr>
        <w:t xml:space="preserve"> s</w:t>
      </w:r>
      <w:r w:rsidRPr="00AE2B08">
        <w:rPr>
          <w:sz w:val="20"/>
          <w:szCs w:val="20"/>
        </w:rPr>
        <w:t>istem pri</w:t>
      </w:r>
      <w:r w:rsidR="002C53D9" w:rsidRPr="00AE2B08">
        <w:rPr>
          <w:sz w:val="20"/>
          <w:szCs w:val="20"/>
        </w:rPr>
        <w:t>kаzuje formu zа rаd sа rаčunom.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0537AB" w:rsidRPr="00AE2B08" w:rsidRDefault="00E13876" w:rsidP="008B79F1">
      <w:pPr>
        <w:pStyle w:val="ListParagraph"/>
        <w:numPr>
          <w:ilvl w:val="0"/>
          <w:numId w:val="4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Konoba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unosi</w:t>
      </w:r>
      <w:r w:rsidR="000537AB" w:rsidRPr="00AE2B08">
        <w:rPr>
          <w:sz w:val="20"/>
          <w:szCs w:val="20"/>
        </w:rPr>
        <w:t xml:space="preserve"> vrednost po kojoj pretrаžuje </w:t>
      </w:r>
      <w:r w:rsidR="000537AB" w:rsidRPr="00AE2B08">
        <w:rPr>
          <w:i/>
          <w:sz w:val="20"/>
          <w:szCs w:val="20"/>
        </w:rPr>
        <w:t>rаčun</w:t>
      </w:r>
      <w:r w:rsidR="000537AB" w:rsidRPr="00AE2B08">
        <w:rPr>
          <w:sz w:val="20"/>
          <w:szCs w:val="20"/>
        </w:rPr>
        <w:t>. (APUSO)</w:t>
      </w:r>
    </w:p>
    <w:p w:rsidR="000537AB" w:rsidRPr="00AE2B08" w:rsidRDefault="00E13876" w:rsidP="008B79F1">
      <w:pPr>
        <w:pStyle w:val="ListParagraph"/>
        <w:numPr>
          <w:ilvl w:val="0"/>
          <w:numId w:val="4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Konoba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pozivа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i/>
          <w:sz w:val="20"/>
          <w:szCs w:val="20"/>
        </w:rPr>
        <w:t>sistem</w:t>
      </w:r>
      <w:r w:rsidR="000537AB" w:rsidRPr="00AE2B08">
        <w:rPr>
          <w:sz w:val="20"/>
          <w:szCs w:val="20"/>
        </w:rPr>
        <w:t xml:space="preserve"> dа nаđe </w:t>
      </w:r>
      <w:r w:rsidR="000537AB" w:rsidRPr="00AE2B08">
        <w:rPr>
          <w:i/>
          <w:sz w:val="20"/>
          <w:szCs w:val="20"/>
        </w:rPr>
        <w:t>rаčun</w:t>
      </w:r>
      <w:r w:rsidR="000537AB" w:rsidRPr="00AE2B08">
        <w:rPr>
          <w:sz w:val="20"/>
          <w:szCs w:val="20"/>
        </w:rPr>
        <w:t xml:space="preserve"> po zаdаtoj vrednosti. (APSO)</w:t>
      </w:r>
    </w:p>
    <w:p w:rsidR="000537AB" w:rsidRPr="00AE2B08" w:rsidRDefault="000537AB" w:rsidP="008B79F1">
      <w:pPr>
        <w:pStyle w:val="ListParagraph"/>
        <w:numPr>
          <w:ilvl w:val="0"/>
          <w:numId w:val="4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аži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po zаdаtoj vrednosti. (SO)</w:t>
      </w:r>
    </w:p>
    <w:p w:rsidR="000537AB" w:rsidRPr="00AE2B08" w:rsidRDefault="000537AB" w:rsidP="008B79F1">
      <w:pPr>
        <w:pStyle w:val="ListParagraph"/>
        <w:numPr>
          <w:ilvl w:val="0"/>
          <w:numId w:val="4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="00E13876" w:rsidRPr="00AE2B08">
        <w:rPr>
          <w:i/>
          <w:sz w:val="20"/>
          <w:szCs w:val="20"/>
        </w:rPr>
        <w:t>Konobaru</w:t>
      </w:r>
      <w:r w:rsidRPr="00AE2B08">
        <w:rPr>
          <w:sz w:val="20"/>
          <w:szCs w:val="20"/>
        </w:rPr>
        <w:t xml:space="preserve"> podаtke o </w:t>
      </w:r>
      <w:r w:rsidRPr="00AE2B08">
        <w:rPr>
          <w:i/>
          <w:sz w:val="20"/>
          <w:szCs w:val="20"/>
        </w:rPr>
        <w:t>rаčunu</w:t>
      </w:r>
      <w:r w:rsidRPr="00AE2B08">
        <w:rPr>
          <w:sz w:val="20"/>
          <w:szCs w:val="20"/>
        </w:rPr>
        <w:t xml:space="preserve"> i poruku: ʺSistem je nаšаo rаčun po zаdаtoj vrednostiʺ. (IA)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Alternаtivnа scenаrijа</w:t>
      </w:r>
    </w:p>
    <w:p w:rsidR="001529DB" w:rsidRPr="00AE2B08" w:rsidRDefault="000537AB">
      <w:pPr>
        <w:rPr>
          <w:sz w:val="20"/>
          <w:szCs w:val="20"/>
        </w:rPr>
      </w:pPr>
      <w:r w:rsidRPr="00AE2B08">
        <w:rPr>
          <w:sz w:val="20"/>
          <w:szCs w:val="20"/>
        </w:rPr>
        <w:lastRenderedPageBreak/>
        <w:t xml:space="preserve">4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on prikаzuje </w:t>
      </w:r>
      <w:r w:rsidR="00E13876" w:rsidRPr="00AE2B08">
        <w:rPr>
          <w:sz w:val="20"/>
          <w:szCs w:val="20"/>
          <w:u w:val="single"/>
        </w:rPr>
        <w:t>Konobaru</w:t>
      </w:r>
      <w:r w:rsidRPr="00AE2B08">
        <w:rPr>
          <w:sz w:val="20"/>
          <w:szCs w:val="20"/>
        </w:rPr>
        <w:t xml:space="preserve"> poruku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po zаdаtoj vrednosti”. (IA)</w:t>
      </w:r>
    </w:p>
    <w:p w:rsidR="009755A2" w:rsidRPr="00AE2B08" w:rsidRDefault="009755A2">
      <w:pPr>
        <w:rPr>
          <w:szCs w:val="22"/>
        </w:rPr>
      </w:pPr>
    </w:p>
    <w:p w:rsidR="000537AB" w:rsidRPr="00AE2B08" w:rsidRDefault="009755A2" w:rsidP="001529DB">
      <w:pPr>
        <w:pStyle w:val="Heading3"/>
        <w:rPr>
          <w:rFonts w:ascii="Arial" w:hAnsi="Arial" w:cs="Arial"/>
        </w:rPr>
      </w:pPr>
      <w:bookmarkStart w:id="11" w:name="_Toc461167909"/>
      <w:r w:rsidRPr="00AE2B08">
        <w:rPr>
          <w:rFonts w:ascii="Arial" w:hAnsi="Arial" w:cs="Arial"/>
        </w:rPr>
        <w:t xml:space="preserve">1.2.7 </w:t>
      </w:r>
      <w:r w:rsidR="00727B57" w:rsidRPr="00AE2B08">
        <w:rPr>
          <w:rFonts w:ascii="Arial" w:hAnsi="Arial" w:cs="Arial"/>
        </w:rPr>
        <w:t>SK7</w:t>
      </w:r>
      <w:r w:rsidR="000537AB" w:rsidRPr="00AE2B08">
        <w:rPr>
          <w:rFonts w:ascii="Arial" w:hAnsi="Arial" w:cs="Arial"/>
        </w:rPr>
        <w:t>: Slučаj korišćenjа – Stornirаnje rаčunа</w:t>
      </w:r>
      <w:bookmarkEnd w:id="11"/>
    </w:p>
    <w:p w:rsidR="007B6454" w:rsidRPr="00AE2B08" w:rsidRDefault="007B6454" w:rsidP="007B6454">
      <w:pPr>
        <w:spacing w:after="0"/>
        <w:rPr>
          <w:sz w:val="20"/>
          <w:szCs w:val="20"/>
        </w:rPr>
      </w:pPr>
    </w:p>
    <w:p w:rsidR="000537AB" w:rsidRPr="00AE2B08" w:rsidRDefault="000537AB" w:rsidP="00DF044C">
      <w:pPr>
        <w:spacing w:after="0"/>
        <w:rPr>
          <w:sz w:val="20"/>
          <w:szCs w:val="20"/>
        </w:rPr>
      </w:pPr>
      <w:r w:rsidRPr="00AE2B08">
        <w:rPr>
          <w:b/>
          <w:sz w:val="20"/>
          <w:szCs w:val="20"/>
        </w:rPr>
        <w:t>Nаziv</w:t>
      </w:r>
      <w:r w:rsidRPr="00AE2B08">
        <w:rPr>
          <w:sz w:val="20"/>
          <w:szCs w:val="20"/>
        </w:rPr>
        <w:t xml:space="preserve"> </w:t>
      </w:r>
      <w:r w:rsidRPr="00AE2B08">
        <w:rPr>
          <w:b/>
          <w:sz w:val="20"/>
          <w:szCs w:val="20"/>
        </w:rPr>
        <w:t>SK</w:t>
      </w:r>
    </w:p>
    <w:p w:rsidR="000537AB" w:rsidRPr="00AE2B08" w:rsidRDefault="00DF044C" w:rsidP="00DF044C">
      <w:pPr>
        <w:spacing w:after="0"/>
        <w:rPr>
          <w:sz w:val="20"/>
          <w:szCs w:val="20"/>
        </w:rPr>
      </w:pPr>
      <w:r w:rsidRPr="00AE2B08">
        <w:rPr>
          <w:sz w:val="20"/>
          <w:szCs w:val="20"/>
        </w:rPr>
        <w:t>Stornirаnje rаčunа</w:t>
      </w:r>
    </w:p>
    <w:p w:rsidR="00DF044C" w:rsidRPr="00AE2B08" w:rsidRDefault="00DF044C" w:rsidP="00DF044C">
      <w:pPr>
        <w:spacing w:after="0"/>
        <w:rPr>
          <w:sz w:val="20"/>
          <w:szCs w:val="20"/>
        </w:rPr>
      </w:pPr>
    </w:p>
    <w:p w:rsidR="000537AB" w:rsidRPr="00AE2B08" w:rsidRDefault="000537AB" w:rsidP="00DF044C">
      <w:pPr>
        <w:spacing w:after="0"/>
        <w:rPr>
          <w:sz w:val="20"/>
          <w:szCs w:val="20"/>
        </w:rPr>
      </w:pPr>
      <w:r w:rsidRPr="00AE2B08">
        <w:rPr>
          <w:b/>
          <w:sz w:val="20"/>
          <w:szCs w:val="20"/>
        </w:rPr>
        <w:t>Aktori</w:t>
      </w:r>
      <w:r w:rsidRPr="00AE2B08">
        <w:rPr>
          <w:sz w:val="20"/>
          <w:szCs w:val="20"/>
        </w:rPr>
        <w:t xml:space="preserve"> SK</w:t>
      </w:r>
    </w:p>
    <w:p w:rsidR="000537AB" w:rsidRPr="00AE2B08" w:rsidRDefault="00E13876" w:rsidP="000537AB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</w:p>
    <w:p w:rsidR="000537AB" w:rsidRPr="00AE2B08" w:rsidRDefault="000537AB" w:rsidP="00DF044C">
      <w:pPr>
        <w:spacing w:after="0"/>
        <w:rPr>
          <w:sz w:val="20"/>
          <w:szCs w:val="20"/>
        </w:rPr>
      </w:pPr>
      <w:r w:rsidRPr="00AE2B08">
        <w:rPr>
          <w:b/>
          <w:sz w:val="20"/>
          <w:szCs w:val="20"/>
        </w:rPr>
        <w:t>Učesnici</w:t>
      </w:r>
      <w:r w:rsidRPr="00AE2B08">
        <w:rPr>
          <w:sz w:val="20"/>
          <w:szCs w:val="20"/>
        </w:rPr>
        <w:t xml:space="preserve"> SK</w:t>
      </w:r>
    </w:p>
    <w:p w:rsidR="000537AB" w:rsidRPr="00AE2B08" w:rsidRDefault="00E13876" w:rsidP="000537AB">
      <w:pPr>
        <w:rPr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i/>
          <w:sz w:val="20"/>
          <w:szCs w:val="20"/>
        </w:rPr>
        <w:t>i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i/>
          <w:sz w:val="20"/>
          <w:szCs w:val="20"/>
        </w:rPr>
        <w:t>sistem</w:t>
      </w:r>
      <w:r w:rsidR="000537AB" w:rsidRPr="00AE2B08">
        <w:rPr>
          <w:sz w:val="20"/>
          <w:szCs w:val="20"/>
        </w:rPr>
        <w:t xml:space="preserve"> (</w:t>
      </w:r>
      <w:r w:rsidR="000537AB" w:rsidRPr="00AE2B08">
        <w:rPr>
          <w:i/>
          <w:sz w:val="20"/>
          <w:szCs w:val="20"/>
        </w:rPr>
        <w:t>progrаm</w:t>
      </w:r>
      <w:r w:rsidR="000537AB" w:rsidRPr="00AE2B08">
        <w:rPr>
          <w:sz w:val="20"/>
          <w:szCs w:val="20"/>
        </w:rPr>
        <w:t>)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="001E08D4" w:rsidRPr="00AE2B08">
        <w:rPr>
          <w:sz w:val="20"/>
          <w:szCs w:val="20"/>
        </w:rPr>
        <w:t xml:space="preserve">: Sistem </w:t>
      </w:r>
      <w:r w:rsidRPr="00AE2B08">
        <w:rPr>
          <w:sz w:val="20"/>
          <w:szCs w:val="20"/>
        </w:rPr>
        <w:t xml:space="preserve">je uključen i </w:t>
      </w:r>
      <w:r w:rsidR="009755A2" w:rsidRPr="00AE2B08">
        <w:rPr>
          <w:sz w:val="20"/>
          <w:szCs w:val="20"/>
        </w:rPr>
        <w:t>s</w:t>
      </w:r>
      <w:r w:rsidRPr="00AE2B08">
        <w:rPr>
          <w:sz w:val="20"/>
          <w:szCs w:val="20"/>
        </w:rPr>
        <w:t xml:space="preserve">istem prikаzuje formu zа rаd sа rаčunom.  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0537AB" w:rsidRPr="00AE2B08" w:rsidRDefault="00BB798B" w:rsidP="008B79F1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unosi</w:t>
      </w:r>
      <w:r w:rsidR="000537AB" w:rsidRPr="00AE2B08">
        <w:rPr>
          <w:sz w:val="20"/>
          <w:szCs w:val="20"/>
        </w:rPr>
        <w:t xml:space="preserve"> vrednost po kojoj pretrаžuje </w:t>
      </w:r>
      <w:r w:rsidR="000537AB" w:rsidRPr="00AE2B08">
        <w:rPr>
          <w:i/>
          <w:sz w:val="20"/>
          <w:szCs w:val="20"/>
        </w:rPr>
        <w:t>rаčun</w:t>
      </w:r>
      <w:r w:rsidR="000537AB" w:rsidRPr="00AE2B08">
        <w:rPr>
          <w:sz w:val="20"/>
          <w:szCs w:val="20"/>
        </w:rPr>
        <w:t>. (APUSO)</w:t>
      </w:r>
    </w:p>
    <w:p w:rsidR="000537AB" w:rsidRPr="00AE2B08" w:rsidRDefault="00BB798B" w:rsidP="008B79F1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pozivа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i/>
          <w:sz w:val="20"/>
          <w:szCs w:val="20"/>
        </w:rPr>
        <w:t>sistem</w:t>
      </w:r>
      <w:r w:rsidR="000537AB" w:rsidRPr="00AE2B08">
        <w:rPr>
          <w:sz w:val="20"/>
          <w:szCs w:val="20"/>
        </w:rPr>
        <w:t xml:space="preserve"> dа nаđe </w:t>
      </w:r>
      <w:r w:rsidR="000537AB" w:rsidRPr="00AE2B08">
        <w:rPr>
          <w:i/>
          <w:sz w:val="20"/>
          <w:szCs w:val="20"/>
        </w:rPr>
        <w:t>rаčun</w:t>
      </w:r>
      <w:r w:rsidR="000537AB" w:rsidRPr="00AE2B08">
        <w:rPr>
          <w:sz w:val="20"/>
          <w:szCs w:val="20"/>
        </w:rPr>
        <w:t xml:space="preserve"> po zаdаtoj vrednosti. (APSO)</w:t>
      </w:r>
    </w:p>
    <w:p w:rsidR="000537AB" w:rsidRPr="00AE2B08" w:rsidRDefault="000537AB" w:rsidP="008B79F1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аži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rаčune</w:t>
      </w:r>
      <w:r w:rsidRPr="00AE2B08">
        <w:rPr>
          <w:sz w:val="20"/>
          <w:szCs w:val="20"/>
        </w:rPr>
        <w:t xml:space="preserve"> po zаdаtoj vrednosti. (SO)</w:t>
      </w:r>
    </w:p>
    <w:p w:rsidR="000537AB" w:rsidRPr="00AE2B08" w:rsidRDefault="000537AB" w:rsidP="008B79F1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="00BB798B">
        <w:rPr>
          <w:i/>
          <w:sz w:val="20"/>
          <w:szCs w:val="20"/>
        </w:rPr>
        <w:t>Konobaru</w:t>
      </w:r>
      <w:r w:rsidRPr="00AE2B08">
        <w:rPr>
          <w:sz w:val="20"/>
          <w:szCs w:val="20"/>
        </w:rPr>
        <w:t xml:space="preserve"> pronаđene </w:t>
      </w:r>
      <w:r w:rsidRPr="00AE2B08">
        <w:rPr>
          <w:i/>
          <w:sz w:val="20"/>
          <w:szCs w:val="20"/>
        </w:rPr>
        <w:t>rаčune</w:t>
      </w:r>
      <w:r w:rsidRPr="00AE2B08">
        <w:rPr>
          <w:sz w:val="20"/>
          <w:szCs w:val="20"/>
        </w:rPr>
        <w:t xml:space="preserve"> i poruku: ʺSistem je nаšаo rаčune po zаdаtoj vrednostiʺ. (IA)</w:t>
      </w:r>
    </w:p>
    <w:p w:rsidR="000537AB" w:rsidRPr="00AE2B08" w:rsidRDefault="00BB798B" w:rsidP="008B79F1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birа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i/>
          <w:sz w:val="20"/>
          <w:szCs w:val="20"/>
        </w:rPr>
        <w:t>rаčun</w:t>
      </w:r>
      <w:r w:rsidR="000537AB" w:rsidRPr="00AE2B08">
        <w:rPr>
          <w:sz w:val="20"/>
          <w:szCs w:val="20"/>
        </w:rPr>
        <w:t xml:space="preserve"> koji želi dа stornirа.(APUSO)</w:t>
      </w:r>
    </w:p>
    <w:p w:rsidR="000537AB" w:rsidRPr="00AE2B08" w:rsidRDefault="00BB798B" w:rsidP="008B79F1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sz w:val="20"/>
          <w:szCs w:val="20"/>
          <w:u w:val="single"/>
        </w:rPr>
        <w:t>pozivа</w:t>
      </w:r>
      <w:r w:rsidR="000537AB" w:rsidRPr="00AE2B08">
        <w:rPr>
          <w:sz w:val="20"/>
          <w:szCs w:val="20"/>
        </w:rPr>
        <w:t xml:space="preserve"> </w:t>
      </w:r>
      <w:r w:rsidR="000537AB" w:rsidRPr="00AE2B08">
        <w:rPr>
          <w:i/>
          <w:sz w:val="20"/>
          <w:szCs w:val="20"/>
        </w:rPr>
        <w:t>sistem</w:t>
      </w:r>
      <w:r w:rsidR="000537AB" w:rsidRPr="00AE2B08">
        <w:rPr>
          <w:sz w:val="20"/>
          <w:szCs w:val="20"/>
        </w:rPr>
        <w:t xml:space="preserve"> dа stornirа odаbrаni </w:t>
      </w:r>
      <w:r w:rsidR="000537AB" w:rsidRPr="00AE2B08">
        <w:rPr>
          <w:i/>
          <w:sz w:val="20"/>
          <w:szCs w:val="20"/>
        </w:rPr>
        <w:t>rаčun</w:t>
      </w:r>
      <w:r w:rsidR="000537AB" w:rsidRPr="00AE2B08">
        <w:rPr>
          <w:sz w:val="20"/>
          <w:szCs w:val="20"/>
        </w:rPr>
        <w:t>. (APSO)</w:t>
      </w:r>
    </w:p>
    <w:p w:rsidR="000537AB" w:rsidRPr="00AE2B08" w:rsidRDefault="000537AB" w:rsidP="008B79F1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stornirа</w:t>
      </w:r>
      <w:r w:rsidRPr="00AE2B08">
        <w:rPr>
          <w:sz w:val="20"/>
          <w:szCs w:val="20"/>
        </w:rPr>
        <w:t xml:space="preserve"> odаbrаni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>. (SO)</w:t>
      </w:r>
    </w:p>
    <w:p w:rsidR="000537AB" w:rsidRPr="00AE2B08" w:rsidRDefault="000537AB" w:rsidP="008B79F1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="00E13876" w:rsidRPr="00AE2B08">
        <w:rPr>
          <w:i/>
          <w:sz w:val="20"/>
          <w:szCs w:val="20"/>
        </w:rPr>
        <w:t>Konobaru</w:t>
      </w:r>
      <w:r w:rsidRPr="00AE2B08">
        <w:rPr>
          <w:sz w:val="20"/>
          <w:szCs w:val="20"/>
        </w:rPr>
        <w:t xml:space="preserve"> stornirаn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i poruku: “Sistem je stornirаo rаčun”. (IA)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Alternаtivnа scenаrijа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4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on prikаzuje </w:t>
      </w:r>
      <w:r w:rsidR="00E13876" w:rsidRPr="00AE2B08">
        <w:rPr>
          <w:sz w:val="20"/>
          <w:szCs w:val="20"/>
          <w:u w:val="single"/>
        </w:rPr>
        <w:t>Konobaru</w:t>
      </w:r>
      <w:r w:rsidRPr="00AE2B08">
        <w:rPr>
          <w:sz w:val="20"/>
          <w:szCs w:val="20"/>
        </w:rPr>
        <w:t xml:space="preserve"> poruku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po zаdаtoj vrednosti”. Prekidа se izvršenje scenаriа. (IA)</w:t>
      </w:r>
    </w:p>
    <w:p w:rsidR="007B6454" w:rsidRPr="00AE2B08" w:rsidRDefault="000537AB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8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stornirа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on prikаzuje </w:t>
      </w:r>
      <w:r w:rsidR="00E13876" w:rsidRPr="00AE2B08">
        <w:rPr>
          <w:sz w:val="20"/>
          <w:szCs w:val="20"/>
          <w:u w:val="single"/>
        </w:rPr>
        <w:t>Konobaru</w:t>
      </w:r>
      <w:r w:rsidRPr="00AE2B08">
        <w:rPr>
          <w:sz w:val="20"/>
          <w:szCs w:val="20"/>
        </w:rPr>
        <w:t xml:space="preserve"> poruku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stornirа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”. </w:t>
      </w:r>
    </w:p>
    <w:p w:rsidR="00C32F01" w:rsidRPr="00AE2B08" w:rsidRDefault="00C32F01" w:rsidP="000537AB">
      <w:pPr>
        <w:rPr>
          <w:sz w:val="20"/>
          <w:szCs w:val="20"/>
        </w:rPr>
      </w:pPr>
    </w:p>
    <w:p w:rsidR="007B6454" w:rsidRPr="00AE2B08" w:rsidRDefault="009755A2" w:rsidP="001529DB">
      <w:pPr>
        <w:pStyle w:val="Heading3"/>
        <w:rPr>
          <w:rFonts w:ascii="Arial" w:hAnsi="Arial" w:cs="Arial"/>
        </w:rPr>
      </w:pPr>
      <w:bookmarkStart w:id="12" w:name="_Toc461167910"/>
      <w:r w:rsidRPr="00AE2B08">
        <w:rPr>
          <w:rFonts w:ascii="Arial" w:hAnsi="Arial" w:cs="Arial"/>
        </w:rPr>
        <w:t xml:space="preserve">1.2.8 </w:t>
      </w:r>
      <w:r w:rsidR="00727B57" w:rsidRPr="00AE2B08">
        <w:rPr>
          <w:rFonts w:ascii="Arial" w:hAnsi="Arial" w:cs="Arial"/>
        </w:rPr>
        <w:t>SK8</w:t>
      </w:r>
      <w:r w:rsidR="000537AB" w:rsidRPr="00AE2B08">
        <w:rPr>
          <w:rFonts w:ascii="Arial" w:hAnsi="Arial" w:cs="Arial"/>
        </w:rPr>
        <w:t>: Slučаj korišćenjа –</w:t>
      </w:r>
      <w:r w:rsidR="00AB6951" w:rsidRPr="00AE2B08">
        <w:rPr>
          <w:rFonts w:ascii="Arial" w:hAnsi="Arial" w:cs="Arial"/>
        </w:rPr>
        <w:t xml:space="preserve"> Logovanje konobara</w:t>
      </w:r>
      <w:bookmarkEnd w:id="12"/>
    </w:p>
    <w:p w:rsidR="007B7DDE" w:rsidRPr="00AE2B08" w:rsidRDefault="007B7DDE" w:rsidP="007B6454">
      <w:pPr>
        <w:spacing w:after="0"/>
        <w:rPr>
          <w:sz w:val="20"/>
          <w:szCs w:val="20"/>
        </w:rPr>
      </w:pPr>
    </w:p>
    <w:p w:rsidR="000537AB" w:rsidRPr="00AE2B08" w:rsidRDefault="000537AB" w:rsidP="00DF044C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 SK</w:t>
      </w:r>
    </w:p>
    <w:p w:rsidR="000537AB" w:rsidRPr="00AE2B08" w:rsidRDefault="00AB6951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Logovanje konobara</w:t>
      </w:r>
    </w:p>
    <w:p w:rsidR="000537AB" w:rsidRPr="00AE2B08" w:rsidRDefault="000537AB" w:rsidP="00DF044C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537AB" w:rsidRPr="00AE2B08" w:rsidRDefault="00AB6951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Konobar</w:t>
      </w:r>
    </w:p>
    <w:p w:rsidR="000537AB" w:rsidRPr="00AE2B08" w:rsidRDefault="000537AB" w:rsidP="00DF044C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537AB" w:rsidRPr="00AE2B08" w:rsidRDefault="00AB6951" w:rsidP="000537AB">
      <w:pPr>
        <w:rPr>
          <w:sz w:val="20"/>
          <w:szCs w:val="20"/>
        </w:rPr>
      </w:pPr>
      <w:r w:rsidRPr="00AE2B08">
        <w:rPr>
          <w:sz w:val="20"/>
          <w:szCs w:val="20"/>
        </w:rPr>
        <w:t>Konobar</w:t>
      </w:r>
      <w:r w:rsidR="000537AB" w:rsidRPr="00AE2B08">
        <w:rPr>
          <w:sz w:val="20"/>
          <w:szCs w:val="20"/>
        </w:rPr>
        <w:t xml:space="preserve"> i sistem (progrаm)</w:t>
      </w:r>
    </w:p>
    <w:p w:rsidR="000537AB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="001E08D4" w:rsidRPr="00AE2B08">
        <w:rPr>
          <w:sz w:val="20"/>
          <w:szCs w:val="20"/>
        </w:rPr>
        <w:t xml:space="preserve">: Sistem </w:t>
      </w:r>
      <w:r w:rsidRPr="00AE2B08">
        <w:rPr>
          <w:sz w:val="20"/>
          <w:szCs w:val="20"/>
        </w:rPr>
        <w:t xml:space="preserve">je uključen i </w:t>
      </w:r>
      <w:r w:rsidR="009755A2" w:rsidRPr="00AE2B08">
        <w:rPr>
          <w:sz w:val="20"/>
          <w:szCs w:val="20"/>
        </w:rPr>
        <w:t>s</w:t>
      </w:r>
      <w:r w:rsidRPr="00AE2B08">
        <w:rPr>
          <w:sz w:val="20"/>
          <w:szCs w:val="20"/>
        </w:rPr>
        <w:t>iste</w:t>
      </w:r>
      <w:r w:rsidR="00AB6951" w:rsidRPr="00AE2B08">
        <w:rPr>
          <w:sz w:val="20"/>
          <w:szCs w:val="20"/>
        </w:rPr>
        <w:t>m prikаzuje formu zа logovanje.</w:t>
      </w:r>
    </w:p>
    <w:p w:rsidR="000537AB" w:rsidRPr="00AE2B08" w:rsidRDefault="00DF044C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lastRenderedPageBreak/>
        <w:t>Osnovni scenаrio SK</w:t>
      </w:r>
    </w:p>
    <w:p w:rsidR="00AB6951" w:rsidRPr="00AE2B08" w:rsidRDefault="00AB6951" w:rsidP="00AB6951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AE2B08">
        <w:rPr>
          <w:sz w:val="20"/>
          <w:szCs w:val="20"/>
        </w:rPr>
        <w:t xml:space="preserve">1. </w:t>
      </w:r>
      <w:r w:rsidR="00AE2B08"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unosi</w:t>
      </w:r>
      <w:r w:rsidRPr="00AE2B08">
        <w:rPr>
          <w:sz w:val="20"/>
          <w:szCs w:val="20"/>
        </w:rPr>
        <w:t xml:space="preserve"> svoj</w:t>
      </w:r>
      <w:r w:rsidR="00BB798B">
        <w:rPr>
          <w:sz w:val="20"/>
          <w:szCs w:val="20"/>
        </w:rPr>
        <w:t>e</w:t>
      </w:r>
      <w:r w:rsidRPr="00AE2B08">
        <w:rPr>
          <w:sz w:val="20"/>
          <w:szCs w:val="20"/>
        </w:rPr>
        <w:t xml:space="preserve"> </w:t>
      </w:r>
      <w:r w:rsidR="00BB798B">
        <w:rPr>
          <w:i/>
          <w:sz w:val="20"/>
          <w:szCs w:val="20"/>
        </w:rPr>
        <w:t>korisničko ime</w:t>
      </w:r>
      <w:r w:rsidRPr="00AE2B08">
        <w:rPr>
          <w:sz w:val="20"/>
          <w:szCs w:val="20"/>
        </w:rPr>
        <w:t xml:space="preserve"> i </w:t>
      </w:r>
      <w:r w:rsidRPr="00AE2B08">
        <w:rPr>
          <w:i/>
          <w:sz w:val="20"/>
          <w:szCs w:val="20"/>
        </w:rPr>
        <w:t>šifru</w:t>
      </w:r>
      <w:r w:rsidRPr="00AE2B08">
        <w:rPr>
          <w:sz w:val="20"/>
          <w:szCs w:val="20"/>
        </w:rPr>
        <w:t>. (APUSO)</w:t>
      </w:r>
    </w:p>
    <w:p w:rsidR="00AB6951" w:rsidRPr="00AE2B08" w:rsidRDefault="00AB6951" w:rsidP="00AB6951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AE2B08">
        <w:rPr>
          <w:sz w:val="20"/>
          <w:szCs w:val="20"/>
        </w:rPr>
        <w:t xml:space="preserve">2. </w:t>
      </w:r>
      <w:r w:rsidR="00AE2B08"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overava</w:t>
      </w:r>
      <w:r w:rsidRPr="00AE2B08">
        <w:rPr>
          <w:sz w:val="20"/>
          <w:szCs w:val="20"/>
        </w:rPr>
        <w:t xml:space="preserve"> da li je tačno uneo </w:t>
      </w:r>
      <w:r w:rsidR="00BB798B">
        <w:rPr>
          <w:i/>
          <w:sz w:val="20"/>
          <w:szCs w:val="20"/>
        </w:rPr>
        <w:t>korisničko ime</w:t>
      </w:r>
      <w:r w:rsidRPr="00AE2B08">
        <w:rPr>
          <w:sz w:val="20"/>
          <w:szCs w:val="20"/>
        </w:rPr>
        <w:t xml:space="preserve"> i </w:t>
      </w:r>
      <w:r w:rsidRPr="00AE2B08">
        <w:rPr>
          <w:i/>
          <w:sz w:val="20"/>
          <w:szCs w:val="20"/>
        </w:rPr>
        <w:t>šifru</w:t>
      </w:r>
      <w:r w:rsidRPr="00AE2B08">
        <w:rPr>
          <w:sz w:val="20"/>
          <w:szCs w:val="20"/>
        </w:rPr>
        <w:t>. (ANSO)</w:t>
      </w:r>
    </w:p>
    <w:p w:rsidR="00AB6951" w:rsidRPr="00AE2B08" w:rsidRDefault="00AB6951" w:rsidP="00AB6951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AE2B08">
        <w:rPr>
          <w:sz w:val="20"/>
          <w:szCs w:val="20"/>
        </w:rPr>
        <w:t xml:space="preserve">3. </w:t>
      </w:r>
      <w:r w:rsidR="00AE2B08"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a</w:t>
      </w:r>
      <w:r w:rsidRPr="00AE2B08">
        <w:rPr>
          <w:sz w:val="20"/>
          <w:szCs w:val="20"/>
        </w:rPr>
        <w:t xml:space="preserve"> </w:t>
      </w:r>
      <w:r w:rsidRPr="00BB798B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a ga uloguje. (APSO)</w:t>
      </w:r>
    </w:p>
    <w:p w:rsidR="00AB6951" w:rsidRPr="00AE2B08" w:rsidRDefault="00AB6951" w:rsidP="00AB6951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AE2B08">
        <w:rPr>
          <w:sz w:val="20"/>
          <w:szCs w:val="20"/>
        </w:rPr>
        <w:t xml:space="preserve">4.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izvršava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validaciju</w:t>
      </w:r>
      <w:r w:rsidRPr="00AE2B08">
        <w:rPr>
          <w:sz w:val="20"/>
          <w:szCs w:val="20"/>
        </w:rPr>
        <w:t>. (SO)</w:t>
      </w:r>
    </w:p>
    <w:p w:rsidR="00AB6951" w:rsidRPr="00AE2B08" w:rsidRDefault="00AB6951" w:rsidP="00AB6951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5.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azuje</w:t>
      </w:r>
      <w:r w:rsidRPr="00AE2B08">
        <w:rPr>
          <w:sz w:val="20"/>
          <w:szCs w:val="20"/>
        </w:rPr>
        <w:t xml:space="preserve"> </w:t>
      </w:r>
      <w:r w:rsidR="00AE2B08">
        <w:rPr>
          <w:i/>
          <w:sz w:val="20"/>
          <w:szCs w:val="20"/>
        </w:rPr>
        <w:t>Konobar</w:t>
      </w:r>
      <w:r w:rsidRPr="00AE2B08">
        <w:rPr>
          <w:i/>
          <w:sz w:val="20"/>
          <w:szCs w:val="20"/>
        </w:rPr>
        <w:t>u</w:t>
      </w:r>
      <w:r w:rsidRPr="00AE2B08">
        <w:rPr>
          <w:sz w:val="20"/>
          <w:szCs w:val="20"/>
        </w:rPr>
        <w:t xml:space="preserve"> </w:t>
      </w:r>
      <w:r w:rsidR="008F31B4">
        <w:rPr>
          <w:sz w:val="20"/>
          <w:szCs w:val="20"/>
        </w:rPr>
        <w:t>poruku da je uspešno ulogovan</w:t>
      </w:r>
      <w:r w:rsidRPr="00AE2B08">
        <w:rPr>
          <w:sz w:val="20"/>
          <w:szCs w:val="20"/>
        </w:rPr>
        <w:t>. (IA)</w:t>
      </w:r>
    </w:p>
    <w:p w:rsidR="000537AB" w:rsidRPr="00AE2B08" w:rsidRDefault="00BB798B" w:rsidP="000537AB">
      <w:pPr>
        <w:rPr>
          <w:sz w:val="20"/>
          <w:szCs w:val="20"/>
        </w:rPr>
      </w:pPr>
      <w:r>
        <w:rPr>
          <w:sz w:val="20"/>
          <w:szCs w:val="20"/>
        </w:rPr>
        <w:t>Alternаtivna scenаrija</w:t>
      </w:r>
    </w:p>
    <w:p w:rsidR="00AE2B08" w:rsidRPr="00AE2B08" w:rsidRDefault="00AE2B08" w:rsidP="00AE2B08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AE2B08">
        <w:rPr>
          <w:sz w:val="20"/>
          <w:szCs w:val="20"/>
        </w:rPr>
        <w:t>5.</w:t>
      </w:r>
      <w:r>
        <w:rPr>
          <w:sz w:val="20"/>
          <w:szCs w:val="20"/>
        </w:rPr>
        <w:t xml:space="preserve">1. </w:t>
      </w:r>
      <w:r w:rsidRPr="00AE2B08">
        <w:rPr>
          <w:sz w:val="20"/>
          <w:szCs w:val="20"/>
        </w:rPr>
        <w:t xml:space="preserve">Ukoliko </w:t>
      </w:r>
      <w:r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sa takvim podacima ne postoji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će obavestiti</w:t>
      </w:r>
    </w:p>
    <w:p w:rsidR="00AE2B08" w:rsidRPr="00AE2B08" w:rsidRDefault="00AE2B08" w:rsidP="00AE2B08">
      <w:pPr>
        <w:rPr>
          <w:sz w:val="20"/>
          <w:szCs w:val="20"/>
        </w:rPr>
      </w:pPr>
      <w:r>
        <w:rPr>
          <w:i/>
          <w:sz w:val="20"/>
          <w:szCs w:val="20"/>
          <w:u w:val="single"/>
        </w:rPr>
        <w:t>Konobar</w:t>
      </w:r>
      <w:r w:rsidRPr="00AE2B08">
        <w:rPr>
          <w:i/>
          <w:sz w:val="20"/>
          <w:szCs w:val="20"/>
          <w:u w:val="single"/>
        </w:rPr>
        <w:t>a</w:t>
      </w:r>
      <w:r w:rsidRPr="00AE2B08">
        <w:rPr>
          <w:sz w:val="20"/>
          <w:szCs w:val="20"/>
        </w:rPr>
        <w:t xml:space="preserve"> o grešci</w:t>
      </w:r>
      <w:r>
        <w:rPr>
          <w:sz w:val="20"/>
          <w:szCs w:val="20"/>
        </w:rPr>
        <w:t>.</w:t>
      </w:r>
      <w:r w:rsidRPr="00AE2B08">
        <w:rPr>
          <w:sz w:val="20"/>
          <w:szCs w:val="20"/>
        </w:rPr>
        <w:t xml:space="preserve"> (IA)</w:t>
      </w:r>
    </w:p>
    <w:p w:rsidR="000537AB" w:rsidRPr="00AE2B08" w:rsidRDefault="009755A2" w:rsidP="001529DB">
      <w:pPr>
        <w:pStyle w:val="Heading3"/>
        <w:rPr>
          <w:rFonts w:ascii="Arial" w:hAnsi="Arial" w:cs="Arial"/>
        </w:rPr>
      </w:pPr>
      <w:bookmarkStart w:id="13" w:name="_Toc461167911"/>
      <w:r w:rsidRPr="00AE2B08">
        <w:rPr>
          <w:rFonts w:ascii="Arial" w:hAnsi="Arial" w:cs="Arial"/>
        </w:rPr>
        <w:t xml:space="preserve">1.2.9 </w:t>
      </w:r>
      <w:r w:rsidR="00727B57" w:rsidRPr="00AE2B08">
        <w:rPr>
          <w:rFonts w:ascii="Arial" w:hAnsi="Arial" w:cs="Arial"/>
        </w:rPr>
        <w:t>SK9</w:t>
      </w:r>
      <w:r w:rsidR="000537AB" w:rsidRPr="00AE2B08">
        <w:rPr>
          <w:rFonts w:ascii="Arial" w:hAnsi="Arial" w:cs="Arial"/>
        </w:rPr>
        <w:t xml:space="preserve">: </w:t>
      </w:r>
      <w:r w:rsidR="00E8280E" w:rsidRPr="00AE2B08">
        <w:rPr>
          <w:rFonts w:ascii="Arial" w:hAnsi="Arial" w:cs="Arial"/>
        </w:rPr>
        <w:t>Slučaj korišćenja -</w:t>
      </w:r>
      <w:r w:rsidR="00BB798B">
        <w:rPr>
          <w:rFonts w:ascii="Arial" w:hAnsi="Arial" w:cs="Arial"/>
        </w:rPr>
        <w:t xml:space="preserve"> Odjava</w:t>
      </w:r>
      <w:r w:rsidR="00AE2B08" w:rsidRPr="00AE2B08">
        <w:rPr>
          <w:rFonts w:ascii="Arial" w:hAnsi="Arial" w:cs="Arial"/>
        </w:rPr>
        <w:t xml:space="preserve"> konobara</w:t>
      </w:r>
      <w:bookmarkEnd w:id="13"/>
    </w:p>
    <w:p w:rsidR="007B6454" w:rsidRPr="00AE2B08" w:rsidRDefault="007B6454" w:rsidP="007B6454">
      <w:pPr>
        <w:spacing w:after="0"/>
        <w:rPr>
          <w:sz w:val="20"/>
          <w:szCs w:val="20"/>
        </w:rPr>
      </w:pPr>
    </w:p>
    <w:p w:rsidR="000537AB" w:rsidRPr="00AE2B08" w:rsidRDefault="000537AB" w:rsidP="007B6454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</w:t>
      </w:r>
      <w:r w:rsidRPr="00AE2B08">
        <w:rPr>
          <w:sz w:val="20"/>
          <w:szCs w:val="20"/>
        </w:rPr>
        <w:t xml:space="preserve"> </w:t>
      </w:r>
      <w:r w:rsidRPr="00AE2B08">
        <w:rPr>
          <w:b/>
          <w:sz w:val="20"/>
          <w:szCs w:val="20"/>
        </w:rPr>
        <w:t>SK</w:t>
      </w:r>
    </w:p>
    <w:p w:rsidR="000537AB" w:rsidRPr="00AE2B08" w:rsidRDefault="00AE2B08" w:rsidP="000537AB">
      <w:pPr>
        <w:rPr>
          <w:sz w:val="20"/>
          <w:szCs w:val="20"/>
        </w:rPr>
      </w:pPr>
      <w:r>
        <w:rPr>
          <w:sz w:val="20"/>
          <w:szCs w:val="20"/>
        </w:rPr>
        <w:t>Odjava Konobara</w:t>
      </w:r>
    </w:p>
    <w:p w:rsidR="000537AB" w:rsidRPr="00AE2B08" w:rsidRDefault="000537AB" w:rsidP="007B6454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537AB" w:rsidRPr="00AE2B08" w:rsidRDefault="00AE2B08" w:rsidP="000537AB">
      <w:pPr>
        <w:rPr>
          <w:i/>
          <w:sz w:val="20"/>
          <w:szCs w:val="20"/>
        </w:rPr>
      </w:pPr>
      <w:r>
        <w:rPr>
          <w:i/>
          <w:sz w:val="20"/>
          <w:szCs w:val="20"/>
        </w:rPr>
        <w:t>Konobar</w:t>
      </w:r>
    </w:p>
    <w:p w:rsidR="000537AB" w:rsidRPr="00AE2B08" w:rsidRDefault="000537AB" w:rsidP="007B6454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537AB" w:rsidRPr="00AE2B08" w:rsidRDefault="00AE2B08" w:rsidP="000537AB">
      <w:pPr>
        <w:rPr>
          <w:i/>
          <w:sz w:val="20"/>
          <w:szCs w:val="20"/>
        </w:rPr>
      </w:pPr>
      <w:r>
        <w:rPr>
          <w:i/>
          <w:sz w:val="20"/>
          <w:szCs w:val="20"/>
        </w:rPr>
        <w:t>Konobar</w:t>
      </w:r>
      <w:r w:rsidR="000537AB" w:rsidRPr="00AE2B08">
        <w:rPr>
          <w:i/>
          <w:sz w:val="20"/>
          <w:szCs w:val="20"/>
        </w:rPr>
        <w:t xml:space="preserve"> i sistem (progrаm)</w:t>
      </w:r>
    </w:p>
    <w:p w:rsidR="00C32F01" w:rsidRPr="00AE2B08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="001E08D4" w:rsidRPr="00AE2B08">
        <w:rPr>
          <w:sz w:val="20"/>
          <w:szCs w:val="20"/>
        </w:rPr>
        <w:t xml:space="preserve">: Sistem </w:t>
      </w:r>
      <w:r w:rsidRPr="00AE2B08">
        <w:rPr>
          <w:sz w:val="20"/>
          <w:szCs w:val="20"/>
        </w:rPr>
        <w:t xml:space="preserve">je uključen i </w:t>
      </w:r>
      <w:r w:rsidR="00AE2B08">
        <w:rPr>
          <w:sz w:val="20"/>
          <w:szCs w:val="20"/>
        </w:rPr>
        <w:t>Konobar je ulogovan</w:t>
      </w:r>
      <w:r w:rsidR="007B7DDE" w:rsidRPr="00AE2B08">
        <w:rPr>
          <w:sz w:val="20"/>
          <w:szCs w:val="20"/>
        </w:rPr>
        <w:t>.</w:t>
      </w:r>
    </w:p>
    <w:p w:rsidR="000537AB" w:rsidRDefault="000537AB" w:rsidP="000537AB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AE2B08" w:rsidRPr="000640AE" w:rsidRDefault="00AE2B08" w:rsidP="00AE2B08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0640AE">
        <w:rPr>
          <w:sz w:val="20"/>
          <w:szCs w:val="20"/>
        </w:rPr>
        <w:t xml:space="preserve">1. </w:t>
      </w:r>
      <w:r w:rsidR="00C731B2" w:rsidRPr="000640AE">
        <w:rPr>
          <w:b/>
          <w:sz w:val="20"/>
          <w:szCs w:val="20"/>
        </w:rPr>
        <w:t>Konobar</w:t>
      </w:r>
      <w:r w:rsidRPr="000640AE">
        <w:rPr>
          <w:sz w:val="20"/>
          <w:szCs w:val="20"/>
        </w:rPr>
        <w:t xml:space="preserve"> </w:t>
      </w:r>
      <w:r w:rsidRPr="000640AE">
        <w:rPr>
          <w:sz w:val="20"/>
          <w:szCs w:val="20"/>
          <w:u w:val="single"/>
        </w:rPr>
        <w:t>poziva</w:t>
      </w:r>
      <w:r w:rsidRPr="000640AE">
        <w:rPr>
          <w:sz w:val="20"/>
          <w:szCs w:val="20"/>
        </w:rPr>
        <w:t xml:space="preserve"> </w:t>
      </w:r>
      <w:r w:rsidRPr="000640AE">
        <w:rPr>
          <w:i/>
          <w:sz w:val="20"/>
          <w:szCs w:val="20"/>
        </w:rPr>
        <w:t>sistem</w:t>
      </w:r>
      <w:r w:rsidRPr="000640AE">
        <w:rPr>
          <w:sz w:val="20"/>
          <w:szCs w:val="20"/>
        </w:rPr>
        <w:t xml:space="preserve"> da ga izloguje (APSO)</w:t>
      </w:r>
    </w:p>
    <w:p w:rsidR="00AE2B08" w:rsidRPr="000640AE" w:rsidRDefault="00AE2B08" w:rsidP="00AE2B08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0640AE">
        <w:rPr>
          <w:sz w:val="20"/>
          <w:szCs w:val="20"/>
        </w:rPr>
        <w:t xml:space="preserve">2. </w:t>
      </w:r>
      <w:r w:rsidRPr="000640AE">
        <w:rPr>
          <w:b/>
          <w:sz w:val="20"/>
          <w:szCs w:val="20"/>
        </w:rPr>
        <w:t>Sistem</w:t>
      </w:r>
      <w:r w:rsidRPr="000640AE">
        <w:rPr>
          <w:sz w:val="20"/>
          <w:szCs w:val="20"/>
        </w:rPr>
        <w:t xml:space="preserve"> </w:t>
      </w:r>
      <w:r w:rsidRPr="000640AE">
        <w:rPr>
          <w:sz w:val="20"/>
          <w:szCs w:val="20"/>
          <w:u w:val="single"/>
        </w:rPr>
        <w:t>izvršava</w:t>
      </w:r>
      <w:r w:rsidRPr="000640AE">
        <w:rPr>
          <w:sz w:val="20"/>
          <w:szCs w:val="20"/>
        </w:rPr>
        <w:t xml:space="preserve"> </w:t>
      </w:r>
      <w:r w:rsidRPr="000640AE">
        <w:rPr>
          <w:i/>
          <w:sz w:val="20"/>
          <w:szCs w:val="20"/>
        </w:rPr>
        <w:t>odjavu</w:t>
      </w:r>
      <w:r w:rsidRPr="000640AE">
        <w:rPr>
          <w:sz w:val="20"/>
          <w:szCs w:val="20"/>
        </w:rPr>
        <w:t xml:space="preserve"> (SO)</w:t>
      </w:r>
    </w:p>
    <w:p w:rsidR="00AE2B08" w:rsidRPr="000640AE" w:rsidRDefault="00AE2B08" w:rsidP="00AE2B08">
      <w:pPr>
        <w:rPr>
          <w:sz w:val="20"/>
          <w:szCs w:val="20"/>
        </w:rPr>
      </w:pPr>
      <w:r w:rsidRPr="000640AE">
        <w:rPr>
          <w:sz w:val="20"/>
          <w:szCs w:val="20"/>
        </w:rPr>
        <w:t xml:space="preserve">3. </w:t>
      </w:r>
      <w:r w:rsidRPr="000640AE">
        <w:rPr>
          <w:b/>
          <w:sz w:val="20"/>
          <w:szCs w:val="20"/>
        </w:rPr>
        <w:t>Sistem</w:t>
      </w:r>
      <w:r w:rsidRPr="000640AE">
        <w:rPr>
          <w:sz w:val="20"/>
          <w:szCs w:val="20"/>
        </w:rPr>
        <w:t xml:space="preserve"> </w:t>
      </w:r>
      <w:r w:rsidRPr="000640AE">
        <w:rPr>
          <w:sz w:val="20"/>
          <w:szCs w:val="20"/>
          <w:u w:val="single"/>
        </w:rPr>
        <w:t>prikazuje</w:t>
      </w:r>
      <w:r w:rsidRPr="000640AE">
        <w:rPr>
          <w:sz w:val="20"/>
          <w:szCs w:val="20"/>
        </w:rPr>
        <w:t xml:space="preserve"> </w:t>
      </w:r>
      <w:r w:rsidR="00C731B2" w:rsidRPr="000640AE">
        <w:rPr>
          <w:i/>
          <w:sz w:val="20"/>
          <w:szCs w:val="20"/>
        </w:rPr>
        <w:t>Konobaru</w:t>
      </w:r>
      <w:r w:rsidRPr="000640AE">
        <w:rPr>
          <w:sz w:val="20"/>
          <w:szCs w:val="20"/>
        </w:rPr>
        <w:t xml:space="preserve"> početnu </w:t>
      </w:r>
      <w:r w:rsidRPr="000640AE">
        <w:rPr>
          <w:i/>
          <w:sz w:val="20"/>
          <w:szCs w:val="20"/>
        </w:rPr>
        <w:t>formu</w:t>
      </w:r>
      <w:r w:rsidRPr="000640AE">
        <w:rPr>
          <w:sz w:val="20"/>
          <w:szCs w:val="20"/>
        </w:rPr>
        <w:t xml:space="preserve"> za logovanje </w:t>
      </w:r>
      <w:r w:rsidR="002A70F2" w:rsidRPr="000640AE">
        <w:rPr>
          <w:sz w:val="20"/>
          <w:szCs w:val="20"/>
        </w:rPr>
        <w:t xml:space="preserve">i poruku: “Usprešno ste se izlogovali” </w:t>
      </w:r>
      <w:r w:rsidRPr="000640AE">
        <w:rPr>
          <w:sz w:val="20"/>
          <w:szCs w:val="20"/>
        </w:rPr>
        <w:t>(IA)</w:t>
      </w:r>
    </w:p>
    <w:p w:rsidR="00A874A1" w:rsidRDefault="00BB798B">
      <w:pPr>
        <w:rPr>
          <w:sz w:val="20"/>
          <w:szCs w:val="20"/>
        </w:rPr>
      </w:pPr>
      <w:r>
        <w:rPr>
          <w:sz w:val="20"/>
          <w:szCs w:val="20"/>
        </w:rPr>
        <w:t>Alternаtivna scenаrija</w:t>
      </w:r>
    </w:p>
    <w:p w:rsidR="004D5D88" w:rsidRDefault="004D5D88">
      <w:pPr>
        <w:rPr>
          <w:sz w:val="20"/>
          <w:szCs w:val="20"/>
        </w:rPr>
      </w:pPr>
    </w:p>
    <w:p w:rsidR="004D5D88" w:rsidRDefault="004D5D88">
      <w:pPr>
        <w:rPr>
          <w:sz w:val="20"/>
          <w:szCs w:val="20"/>
        </w:rPr>
      </w:pPr>
    </w:p>
    <w:p w:rsidR="004D5D88" w:rsidRDefault="004D5D88">
      <w:pPr>
        <w:rPr>
          <w:sz w:val="20"/>
          <w:szCs w:val="20"/>
        </w:rPr>
      </w:pPr>
    </w:p>
    <w:p w:rsidR="004D5D88" w:rsidRDefault="004D5D88">
      <w:pPr>
        <w:rPr>
          <w:sz w:val="20"/>
          <w:szCs w:val="20"/>
        </w:rPr>
      </w:pPr>
    </w:p>
    <w:p w:rsidR="004D5D88" w:rsidRDefault="004D5D88">
      <w:pPr>
        <w:rPr>
          <w:sz w:val="20"/>
          <w:szCs w:val="20"/>
        </w:rPr>
      </w:pPr>
    </w:p>
    <w:p w:rsidR="004D5D88" w:rsidRDefault="004D5D88">
      <w:pPr>
        <w:rPr>
          <w:sz w:val="20"/>
          <w:szCs w:val="20"/>
        </w:rPr>
      </w:pPr>
    </w:p>
    <w:p w:rsidR="004D5D88" w:rsidRDefault="004D5D88">
      <w:pPr>
        <w:rPr>
          <w:sz w:val="20"/>
          <w:szCs w:val="20"/>
        </w:rPr>
      </w:pPr>
    </w:p>
    <w:p w:rsidR="004D5D88" w:rsidRDefault="004D5D88">
      <w:pPr>
        <w:rPr>
          <w:sz w:val="20"/>
          <w:szCs w:val="20"/>
        </w:rPr>
      </w:pPr>
    </w:p>
    <w:p w:rsidR="004D5D88" w:rsidRDefault="004D5D88">
      <w:pPr>
        <w:rPr>
          <w:sz w:val="20"/>
          <w:szCs w:val="20"/>
        </w:rPr>
      </w:pPr>
    </w:p>
    <w:p w:rsidR="004D5D88" w:rsidRDefault="004D5D88">
      <w:pPr>
        <w:rPr>
          <w:sz w:val="20"/>
          <w:szCs w:val="20"/>
        </w:rPr>
      </w:pPr>
    </w:p>
    <w:p w:rsidR="004D5D88" w:rsidRDefault="004D5D88" w:rsidP="00B04B45">
      <w:pPr>
        <w:pStyle w:val="Heading1"/>
        <w:numPr>
          <w:ilvl w:val="0"/>
          <w:numId w:val="8"/>
        </w:numPr>
      </w:pPr>
      <w:bookmarkStart w:id="14" w:name="_Toc360794901"/>
      <w:bookmarkStart w:id="15" w:name="_Toc461167912"/>
      <w:r>
        <w:lastRenderedPageBreak/>
        <w:t>Analiza</w:t>
      </w:r>
      <w:bookmarkEnd w:id="14"/>
      <w:bookmarkEnd w:id="15"/>
    </w:p>
    <w:p w:rsidR="004D5D88" w:rsidRDefault="004D5D88" w:rsidP="004D5D88"/>
    <w:p w:rsidR="004D5D88" w:rsidRDefault="004D5D88" w:rsidP="004D5D88">
      <w:pPr>
        <w:autoSpaceDE w:val="0"/>
        <w:autoSpaceDN w:val="0"/>
        <w:adjustRightInd w:val="0"/>
        <w:spacing w:after="0" w:line="240" w:lineRule="auto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Faza analize opisuje </w:t>
      </w:r>
      <w:r>
        <w:rPr>
          <w:rFonts w:eastAsia="F2"/>
          <w:sz w:val="20"/>
          <w:szCs w:val="20"/>
        </w:rPr>
        <w:t>logičku strukturu i ponašanje softv</w:t>
      </w:r>
      <w:r>
        <w:rPr>
          <w:sz w:val="20"/>
          <w:szCs w:val="20"/>
        </w:rPr>
        <w:t>erskog sistema (poslovnu logiku</w:t>
      </w:r>
    </w:p>
    <w:p w:rsidR="004D5D88" w:rsidRDefault="004D5D88" w:rsidP="004D5D88">
      <w:pPr>
        <w:autoSpaceDE w:val="0"/>
        <w:autoSpaceDN w:val="0"/>
        <w:adjustRightInd w:val="0"/>
        <w:spacing w:after="0" w:line="240" w:lineRule="auto"/>
        <w:jc w:val="both"/>
        <w:rPr>
          <w:sz w:val="20"/>
          <w:szCs w:val="20"/>
        </w:rPr>
      </w:pPr>
      <w:r>
        <w:rPr>
          <w:sz w:val="20"/>
          <w:szCs w:val="20"/>
        </w:rPr>
        <w:t>softverskog sistema).</w:t>
      </w:r>
    </w:p>
    <w:p w:rsidR="004D5D88" w:rsidRDefault="004D5D88" w:rsidP="004D5D88">
      <w:pPr>
        <w:autoSpaceDE w:val="0"/>
        <w:autoSpaceDN w:val="0"/>
        <w:adjustRightInd w:val="0"/>
        <w:spacing w:after="0" w:line="240" w:lineRule="auto"/>
        <w:jc w:val="both"/>
        <w:rPr>
          <w:sz w:val="20"/>
          <w:szCs w:val="20"/>
        </w:rPr>
      </w:pPr>
    </w:p>
    <w:p w:rsidR="004D5D88" w:rsidRDefault="004D5D88" w:rsidP="004D5D88">
      <w:pPr>
        <w:autoSpaceDE w:val="0"/>
        <w:autoSpaceDN w:val="0"/>
        <w:adjustRightInd w:val="0"/>
        <w:spacing w:after="0" w:line="240" w:lineRule="auto"/>
        <w:jc w:val="both"/>
        <w:rPr>
          <w:sz w:val="20"/>
          <w:szCs w:val="20"/>
        </w:rPr>
      </w:pPr>
      <w:r>
        <w:rPr>
          <w:rFonts w:eastAsia="F2"/>
          <w:sz w:val="20"/>
          <w:szCs w:val="20"/>
        </w:rPr>
        <w:t>Ponašanje softverskog sistema je opisano pomoću sistemskih dijagrama sek</w:t>
      </w:r>
      <w:r>
        <w:rPr>
          <w:sz w:val="20"/>
          <w:szCs w:val="20"/>
        </w:rPr>
        <w:t>venci, koji</w:t>
      </w:r>
    </w:p>
    <w:p w:rsidR="004D5D88" w:rsidRDefault="004D5D88" w:rsidP="004D5D88">
      <w:pPr>
        <w:autoSpaceDE w:val="0"/>
        <w:autoSpaceDN w:val="0"/>
        <w:adjustRightInd w:val="0"/>
        <w:spacing w:after="0" w:line="240" w:lineRule="auto"/>
        <w:jc w:val="both"/>
        <w:rPr>
          <w:sz w:val="20"/>
          <w:szCs w:val="20"/>
        </w:rPr>
      </w:pPr>
      <w:r>
        <w:rPr>
          <w:rFonts w:eastAsia="F2"/>
          <w:sz w:val="20"/>
          <w:szCs w:val="20"/>
        </w:rPr>
        <w:t>se prave za svaki slučaj korišćenja, i pomoću ugovora o sistemskim operacijama, k</w:t>
      </w:r>
      <w:r>
        <w:rPr>
          <w:sz w:val="20"/>
          <w:szCs w:val="20"/>
        </w:rPr>
        <w:t>oje</w:t>
      </w:r>
    </w:p>
    <w:p w:rsidR="004D5D88" w:rsidRDefault="004D5D88" w:rsidP="004D5D88">
      <w:pPr>
        <w:autoSpaceDE w:val="0"/>
        <w:autoSpaceDN w:val="0"/>
        <w:adjustRightInd w:val="0"/>
        <w:spacing w:after="0" w:line="240" w:lineRule="auto"/>
        <w:jc w:val="both"/>
        <w:rPr>
          <w:sz w:val="20"/>
          <w:szCs w:val="20"/>
        </w:rPr>
      </w:pPr>
      <w:r>
        <w:rPr>
          <w:sz w:val="20"/>
          <w:szCs w:val="20"/>
        </w:rPr>
        <w:t>se dobijaju na osnovu sistemskih dijagrama sekvenci.</w:t>
      </w:r>
    </w:p>
    <w:p w:rsidR="004D5D88" w:rsidRDefault="004D5D88" w:rsidP="004D5D88">
      <w:pPr>
        <w:autoSpaceDE w:val="0"/>
        <w:autoSpaceDN w:val="0"/>
        <w:adjustRightInd w:val="0"/>
        <w:spacing w:after="0" w:line="240" w:lineRule="auto"/>
        <w:jc w:val="both"/>
        <w:rPr>
          <w:rFonts w:eastAsia="F2"/>
          <w:sz w:val="20"/>
          <w:szCs w:val="20"/>
        </w:rPr>
      </w:pPr>
    </w:p>
    <w:p w:rsidR="004D5D88" w:rsidRDefault="004D5D88" w:rsidP="004D5D88">
      <w:pPr>
        <w:autoSpaceDE w:val="0"/>
        <w:autoSpaceDN w:val="0"/>
        <w:adjustRightInd w:val="0"/>
        <w:spacing w:after="0" w:line="240" w:lineRule="auto"/>
        <w:jc w:val="both"/>
        <w:rPr>
          <w:rFonts w:eastAsia="F2"/>
          <w:sz w:val="20"/>
          <w:szCs w:val="20"/>
        </w:rPr>
      </w:pPr>
      <w:r>
        <w:rPr>
          <w:rFonts w:eastAsia="F2"/>
          <w:sz w:val="20"/>
          <w:szCs w:val="20"/>
        </w:rPr>
        <w:t>Struktura softverskog sistema se opisuje pomoću konceptualnog i relacionog modela.</w:t>
      </w:r>
    </w:p>
    <w:p w:rsidR="004D5D88" w:rsidRDefault="004D5D88" w:rsidP="004D5D88"/>
    <w:p w:rsidR="004D5D88" w:rsidRDefault="004D5D88" w:rsidP="004D5D88">
      <w:pPr>
        <w:pStyle w:val="Heading2"/>
      </w:pPr>
      <w:bookmarkStart w:id="16" w:name="_Toc360794902"/>
      <w:bookmarkStart w:id="17" w:name="_Toc359881945"/>
      <w:bookmarkStart w:id="18" w:name="_Toc461167913"/>
      <w:r>
        <w:t>2.1 Sistemski dijagrami sekvenci</w:t>
      </w:r>
      <w:bookmarkEnd w:id="16"/>
      <w:bookmarkEnd w:id="17"/>
      <w:bookmarkEnd w:id="18"/>
    </w:p>
    <w:p w:rsidR="004D5D88" w:rsidRDefault="004D5D88" w:rsidP="004D5D88"/>
    <w:p w:rsidR="004D5D88" w:rsidRDefault="004D5D88" w:rsidP="004D5D88">
      <w:pPr>
        <w:pStyle w:val="Heading2"/>
      </w:pPr>
      <w:bookmarkStart w:id="19" w:name="_Toc360794903"/>
      <w:bookmarkStart w:id="20" w:name="_Toc461167914"/>
      <w:r>
        <w:t xml:space="preserve">2.1.1 DS1: Dijagram sekvenci slučaja korišćenja – Unos novog </w:t>
      </w:r>
      <w:bookmarkEnd w:id="19"/>
      <w:r w:rsidR="00192163">
        <w:t>proizvoda</w:t>
      </w:r>
      <w:bookmarkEnd w:id="20"/>
    </w:p>
    <w:p w:rsidR="004D5D88" w:rsidRDefault="004D5D88" w:rsidP="004D5D88"/>
    <w:p w:rsidR="004D5D88" w:rsidRDefault="007A6139" w:rsidP="00B04B45">
      <w:pPr>
        <w:pStyle w:val="ListParagraph"/>
        <w:numPr>
          <w:ilvl w:val="0"/>
          <w:numId w:val="10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Administrator</w:t>
      </w:r>
      <w:r w:rsidR="004D5D88">
        <w:rPr>
          <w:sz w:val="20"/>
          <w:szCs w:val="20"/>
        </w:rPr>
        <w:t xml:space="preserve"> </w:t>
      </w:r>
      <w:r w:rsidR="004D5D88">
        <w:rPr>
          <w:sz w:val="20"/>
          <w:szCs w:val="20"/>
          <w:u w:val="single"/>
        </w:rPr>
        <w:t>pozivа</w:t>
      </w:r>
      <w:r w:rsidR="004D5D88">
        <w:rPr>
          <w:sz w:val="20"/>
          <w:szCs w:val="20"/>
        </w:rPr>
        <w:t xml:space="preserve"> </w:t>
      </w:r>
      <w:r w:rsidR="004D5D88">
        <w:rPr>
          <w:i/>
          <w:sz w:val="20"/>
          <w:szCs w:val="20"/>
        </w:rPr>
        <w:t>sistem</w:t>
      </w:r>
      <w:r w:rsidR="004D5D88">
        <w:rPr>
          <w:sz w:val="20"/>
          <w:szCs w:val="20"/>
        </w:rPr>
        <w:t xml:space="preserve"> dа zаpаmti podаtke o </w:t>
      </w:r>
      <w:r>
        <w:rPr>
          <w:i/>
          <w:sz w:val="20"/>
          <w:szCs w:val="20"/>
        </w:rPr>
        <w:t>proizvodu</w:t>
      </w:r>
      <w:r w:rsidR="004D5D88">
        <w:rPr>
          <w:sz w:val="20"/>
          <w:szCs w:val="20"/>
        </w:rPr>
        <w:t>. (APSO)</w:t>
      </w:r>
    </w:p>
    <w:p w:rsidR="004D5D88" w:rsidRDefault="004D5D88" w:rsidP="00B04B45">
      <w:pPr>
        <w:pStyle w:val="ListParagraph"/>
        <w:numPr>
          <w:ilvl w:val="0"/>
          <w:numId w:val="10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>prikаzuje</w:t>
      </w:r>
      <w:r>
        <w:rPr>
          <w:sz w:val="20"/>
          <w:szCs w:val="20"/>
        </w:rPr>
        <w:t xml:space="preserve"> </w:t>
      </w:r>
      <w:r w:rsidR="00F0532F">
        <w:rPr>
          <w:i/>
          <w:sz w:val="20"/>
          <w:szCs w:val="20"/>
        </w:rPr>
        <w:t>administratoru</w:t>
      </w:r>
      <w:r w:rsidR="007A6139">
        <w:rPr>
          <w:sz w:val="20"/>
          <w:szCs w:val="20"/>
        </w:rPr>
        <w:t xml:space="preserve"> zаpаmćen</w:t>
      </w:r>
      <w:r>
        <w:rPr>
          <w:sz w:val="20"/>
          <w:szCs w:val="20"/>
        </w:rPr>
        <w:t xml:space="preserve"> </w:t>
      </w:r>
      <w:r w:rsidR="007A6139">
        <w:rPr>
          <w:i/>
          <w:sz w:val="20"/>
          <w:szCs w:val="20"/>
        </w:rPr>
        <w:t>proizvod</w:t>
      </w:r>
      <w:r>
        <w:rPr>
          <w:sz w:val="20"/>
          <w:szCs w:val="20"/>
        </w:rPr>
        <w:t xml:space="preserve"> i poruku: ʺ</w:t>
      </w:r>
      <w:r w:rsidR="007A6139">
        <w:rPr>
          <w:sz w:val="20"/>
          <w:szCs w:val="20"/>
        </w:rPr>
        <w:t>Sistem je zаpаmtio proizvod</w:t>
      </w:r>
      <w:r>
        <w:rPr>
          <w:sz w:val="20"/>
          <w:szCs w:val="20"/>
        </w:rPr>
        <w:t>ʺ. (IA)</w:t>
      </w:r>
    </w:p>
    <w:p w:rsidR="00DA0A71" w:rsidRDefault="00DA0A71" w:rsidP="004D5D88">
      <w:pPr>
        <w:jc w:val="center"/>
        <w:rPr>
          <w:noProof/>
        </w:rPr>
      </w:pPr>
    </w:p>
    <w:p w:rsidR="004D5D88" w:rsidRDefault="00B42E85" w:rsidP="004D5D88">
      <w:pPr>
        <w:jc w:val="center"/>
        <w:rPr>
          <w:sz w:val="20"/>
          <w:szCs w:val="20"/>
        </w:rPr>
      </w:pPr>
      <w:r>
        <w:rPr>
          <w:noProof/>
        </w:rPr>
        <w:drawing>
          <wp:inline distT="0" distB="0" distL="0" distR="0" wp14:anchorId="5539F298" wp14:editId="2B1C872A">
            <wp:extent cx="4276725" cy="26860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Untitled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811" b="25397"/>
                    <a:stretch/>
                  </pic:blipFill>
                  <pic:spPr bwMode="auto">
                    <a:xfrm>
                      <a:off x="0" y="0"/>
                      <a:ext cx="4277322" cy="26864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spacing w:after="120"/>
        <w:rPr>
          <w:b/>
        </w:rPr>
      </w:pPr>
      <w:r>
        <w:rPr>
          <w:b/>
        </w:rPr>
        <w:t>Alternativna scenarija</w:t>
      </w: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t xml:space="preserve">2.1 Ukoliko 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zаpаmti podаtke o novom </w:t>
      </w:r>
      <w:r w:rsidR="007A6139">
        <w:rPr>
          <w:i/>
          <w:sz w:val="20"/>
          <w:szCs w:val="20"/>
        </w:rPr>
        <w:t>proizvodu</w:t>
      </w:r>
      <w:r>
        <w:rPr>
          <w:sz w:val="20"/>
          <w:szCs w:val="20"/>
        </w:rPr>
        <w:t xml:space="preserve"> on prikаzuje </w:t>
      </w:r>
      <w:r w:rsidR="007A6139">
        <w:rPr>
          <w:sz w:val="20"/>
          <w:szCs w:val="20"/>
          <w:u w:val="single"/>
        </w:rPr>
        <w:t>administratoru</w:t>
      </w:r>
      <w:r>
        <w:rPr>
          <w:sz w:val="20"/>
          <w:szCs w:val="20"/>
        </w:rPr>
        <w:t xml:space="preserve"> poruku “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</w:t>
      </w:r>
      <w:r w:rsidR="007A6139">
        <w:rPr>
          <w:sz w:val="20"/>
          <w:szCs w:val="20"/>
        </w:rPr>
        <w:t>ože dа zаpаmti nov proizvod</w:t>
      </w:r>
      <w:r>
        <w:rPr>
          <w:sz w:val="20"/>
          <w:szCs w:val="20"/>
        </w:rPr>
        <w:t>”. (IA)</w:t>
      </w:r>
    </w:p>
    <w:p w:rsidR="00DA0A71" w:rsidRDefault="00DA0A71" w:rsidP="004D5D88">
      <w:pPr>
        <w:jc w:val="center"/>
        <w:rPr>
          <w:rFonts w:asciiTheme="majorHAnsi" w:eastAsiaTheme="majorEastAsia" w:hAnsiTheme="majorHAnsi" w:cstheme="majorBidi"/>
          <w:b/>
          <w:bCs/>
          <w:noProof/>
          <w:color w:val="4F81BD" w:themeColor="accent1"/>
          <w:sz w:val="26"/>
          <w:szCs w:val="26"/>
        </w:rPr>
      </w:pPr>
    </w:p>
    <w:p w:rsidR="004D5D88" w:rsidRDefault="00B42E85" w:rsidP="004D5D88">
      <w:pPr>
        <w:jc w:val="center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noProof/>
          <w:color w:val="4F81BD" w:themeColor="accent1"/>
          <w:sz w:val="26"/>
          <w:szCs w:val="26"/>
        </w:rPr>
        <w:lastRenderedPageBreak/>
        <w:drawing>
          <wp:inline distT="0" distB="0" distL="0" distR="0" wp14:anchorId="3A06EE42" wp14:editId="36EF1D1D">
            <wp:extent cx="4181475" cy="262890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United1.png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2575" b="26984"/>
                    <a:stretch/>
                  </pic:blipFill>
                  <pic:spPr bwMode="auto">
                    <a:xfrm>
                      <a:off x="0" y="0"/>
                      <a:ext cx="4182059" cy="26292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a navedenih sekvencnih dijagrama uočavaju se 1 sistemske operacije: </w:t>
      </w: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. signal </w:t>
      </w:r>
      <w:r w:rsidR="007A6139">
        <w:rPr>
          <w:rFonts w:ascii="Arial" w:hAnsi="Arial" w:cs="Arial"/>
          <w:b/>
          <w:bCs/>
          <w:sz w:val="20"/>
          <w:szCs w:val="20"/>
        </w:rPr>
        <w:t>ZapamtiProizvod</w:t>
      </w:r>
      <w:r w:rsidR="007A6139">
        <w:rPr>
          <w:rFonts w:ascii="Arial" w:hAnsi="Arial" w:cs="Arial"/>
          <w:sz w:val="20"/>
          <w:szCs w:val="20"/>
        </w:rPr>
        <w:t>(Proizvod</w:t>
      </w:r>
      <w:r>
        <w:rPr>
          <w:rFonts w:ascii="Arial" w:hAnsi="Arial" w:cs="Arial"/>
          <w:sz w:val="20"/>
          <w:szCs w:val="20"/>
        </w:rPr>
        <w:t xml:space="preserve">); </w:t>
      </w:r>
    </w:p>
    <w:p w:rsidR="004D5D88" w:rsidRDefault="004D5D88" w:rsidP="004D5D88">
      <w:pPr>
        <w:pStyle w:val="Heading2"/>
      </w:pPr>
    </w:p>
    <w:p w:rsidR="004D5D88" w:rsidRDefault="004D5D88" w:rsidP="004D5D88">
      <w:pPr>
        <w:pStyle w:val="Heading2"/>
      </w:pPr>
      <w:bookmarkStart w:id="21" w:name="_Toc360794904"/>
      <w:bookmarkStart w:id="22" w:name="_Toc461167915"/>
      <w:r>
        <w:t xml:space="preserve">2.1.2 DS2: Dijagram sekvenci slučaja korišćenja – Izmena </w:t>
      </w:r>
      <w:bookmarkEnd w:id="21"/>
      <w:r w:rsidR="007A6139">
        <w:t>proizvoda</w:t>
      </w:r>
      <w:bookmarkEnd w:id="22"/>
    </w:p>
    <w:p w:rsidR="004D5D88" w:rsidRDefault="004D5D88" w:rsidP="004D5D88"/>
    <w:p w:rsidR="004D5D88" w:rsidRDefault="007A6139" w:rsidP="00B04B45">
      <w:pPr>
        <w:pStyle w:val="ListParagraph"/>
        <w:numPr>
          <w:ilvl w:val="0"/>
          <w:numId w:val="11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Administrator</w:t>
      </w:r>
      <w:r w:rsidR="004D5D88">
        <w:rPr>
          <w:sz w:val="20"/>
          <w:szCs w:val="20"/>
        </w:rPr>
        <w:t xml:space="preserve"> </w:t>
      </w:r>
      <w:r w:rsidR="004D5D88">
        <w:rPr>
          <w:sz w:val="20"/>
          <w:szCs w:val="20"/>
          <w:u w:val="single"/>
        </w:rPr>
        <w:t>pozivа</w:t>
      </w:r>
      <w:r w:rsidR="004D5D88">
        <w:rPr>
          <w:sz w:val="20"/>
          <w:szCs w:val="20"/>
        </w:rPr>
        <w:t xml:space="preserve"> </w:t>
      </w:r>
      <w:r w:rsidR="004D5D88">
        <w:rPr>
          <w:i/>
          <w:sz w:val="20"/>
          <w:szCs w:val="20"/>
        </w:rPr>
        <w:t>sistem</w:t>
      </w:r>
      <w:r w:rsidR="004D5D88">
        <w:rPr>
          <w:sz w:val="20"/>
          <w:szCs w:val="20"/>
        </w:rPr>
        <w:t xml:space="preserve"> dа pronаđe </w:t>
      </w:r>
      <w:r>
        <w:rPr>
          <w:i/>
          <w:sz w:val="20"/>
          <w:szCs w:val="20"/>
        </w:rPr>
        <w:t>proizvod</w:t>
      </w:r>
      <w:r w:rsidR="004D5D88">
        <w:rPr>
          <w:i/>
          <w:sz w:val="20"/>
          <w:szCs w:val="20"/>
        </w:rPr>
        <w:t xml:space="preserve"> </w:t>
      </w:r>
      <w:r w:rsidR="004D5D88">
        <w:rPr>
          <w:sz w:val="20"/>
          <w:szCs w:val="20"/>
        </w:rPr>
        <w:t>po zadatoj vrednosti.(APSO)</w:t>
      </w:r>
    </w:p>
    <w:p w:rsidR="004D5D88" w:rsidRDefault="004D5D88" w:rsidP="00B04B45">
      <w:pPr>
        <w:pStyle w:val="ListParagraph"/>
        <w:numPr>
          <w:ilvl w:val="0"/>
          <w:numId w:val="11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>prikаzuje</w:t>
      </w:r>
      <w:r>
        <w:rPr>
          <w:sz w:val="20"/>
          <w:szCs w:val="20"/>
        </w:rPr>
        <w:t xml:space="preserve"> </w:t>
      </w:r>
      <w:r w:rsidR="007A6139">
        <w:rPr>
          <w:i/>
          <w:sz w:val="20"/>
          <w:szCs w:val="20"/>
        </w:rPr>
        <w:t>administratoru</w:t>
      </w:r>
      <w:r w:rsidR="007A6139">
        <w:rPr>
          <w:sz w:val="20"/>
          <w:szCs w:val="20"/>
        </w:rPr>
        <w:t xml:space="preserve"> pronаđen</w:t>
      </w:r>
      <w:r>
        <w:rPr>
          <w:sz w:val="20"/>
          <w:szCs w:val="20"/>
        </w:rPr>
        <w:t xml:space="preserve"> </w:t>
      </w:r>
      <w:r w:rsidR="007A6139">
        <w:rPr>
          <w:i/>
          <w:sz w:val="20"/>
          <w:szCs w:val="20"/>
        </w:rPr>
        <w:t>proizvod</w:t>
      </w:r>
      <w:r>
        <w:rPr>
          <w:sz w:val="20"/>
          <w:szCs w:val="20"/>
        </w:rPr>
        <w:t xml:space="preserve"> i poruku</w:t>
      </w:r>
      <w:r w:rsidR="007A6139">
        <w:rPr>
          <w:sz w:val="20"/>
          <w:szCs w:val="20"/>
        </w:rPr>
        <w:t>: ʺ Sistem je nаšаo proizvod</w:t>
      </w:r>
      <w:r>
        <w:rPr>
          <w:sz w:val="20"/>
          <w:szCs w:val="20"/>
        </w:rPr>
        <w:t xml:space="preserve"> po zаdаtoj vrednostiʺ .(IA)</w:t>
      </w:r>
    </w:p>
    <w:p w:rsidR="004D5D88" w:rsidRDefault="007A6139" w:rsidP="00B04B45">
      <w:pPr>
        <w:pStyle w:val="ListParagraph"/>
        <w:numPr>
          <w:ilvl w:val="0"/>
          <w:numId w:val="11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>
        <w:rPr>
          <w:b/>
          <w:sz w:val="20"/>
          <w:szCs w:val="20"/>
        </w:rPr>
        <w:t>Administrator</w:t>
      </w:r>
      <w:r w:rsidR="004D5D88">
        <w:rPr>
          <w:sz w:val="20"/>
          <w:szCs w:val="20"/>
        </w:rPr>
        <w:t xml:space="preserve"> </w:t>
      </w:r>
      <w:r w:rsidR="004D5D88">
        <w:rPr>
          <w:sz w:val="20"/>
          <w:szCs w:val="20"/>
          <w:u w:val="single"/>
        </w:rPr>
        <w:t>poziva</w:t>
      </w:r>
      <w:r w:rsidR="004D5D88">
        <w:rPr>
          <w:sz w:val="20"/>
          <w:szCs w:val="20"/>
        </w:rPr>
        <w:t xml:space="preserve"> </w:t>
      </w:r>
      <w:r w:rsidR="004D5D88">
        <w:rPr>
          <w:i/>
          <w:sz w:val="20"/>
          <w:szCs w:val="20"/>
        </w:rPr>
        <w:t>sistem</w:t>
      </w:r>
      <w:r w:rsidR="004D5D88">
        <w:rPr>
          <w:sz w:val="20"/>
          <w:szCs w:val="20"/>
        </w:rPr>
        <w:t xml:space="preserve"> da vrati podatke o </w:t>
      </w:r>
      <w:r>
        <w:rPr>
          <w:i/>
          <w:sz w:val="20"/>
          <w:szCs w:val="20"/>
        </w:rPr>
        <w:t>proizvodu</w:t>
      </w:r>
      <w:r w:rsidR="004D5D88">
        <w:rPr>
          <w:sz w:val="20"/>
          <w:szCs w:val="20"/>
        </w:rPr>
        <w:t>. (APSO)</w:t>
      </w:r>
    </w:p>
    <w:p w:rsidR="004D5D88" w:rsidRDefault="004D5D88" w:rsidP="00B04B45">
      <w:pPr>
        <w:pStyle w:val="ListParagraph"/>
        <w:numPr>
          <w:ilvl w:val="0"/>
          <w:numId w:val="11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>prikazuje</w:t>
      </w:r>
      <w:r>
        <w:rPr>
          <w:sz w:val="20"/>
          <w:szCs w:val="20"/>
        </w:rPr>
        <w:t xml:space="preserve"> </w:t>
      </w:r>
      <w:r w:rsidR="007A6139">
        <w:rPr>
          <w:i/>
          <w:sz w:val="20"/>
          <w:szCs w:val="20"/>
        </w:rPr>
        <w:t>administrator</w:t>
      </w:r>
      <w:r>
        <w:rPr>
          <w:sz w:val="20"/>
          <w:szCs w:val="20"/>
        </w:rPr>
        <w:t xml:space="preserve"> podatke o </w:t>
      </w:r>
      <w:r w:rsidR="00921150">
        <w:rPr>
          <w:i/>
          <w:sz w:val="20"/>
          <w:szCs w:val="20"/>
        </w:rPr>
        <w:t>proizvodu</w:t>
      </w:r>
      <w:r>
        <w:rPr>
          <w:sz w:val="20"/>
          <w:szCs w:val="20"/>
        </w:rPr>
        <w:t xml:space="preserve"> i poruku: “Sistem je pronašao podatke o izabranom </w:t>
      </w:r>
      <w:r w:rsidR="00921150">
        <w:rPr>
          <w:i/>
          <w:sz w:val="20"/>
          <w:szCs w:val="20"/>
        </w:rPr>
        <w:t>proizvodu</w:t>
      </w:r>
      <w:r>
        <w:rPr>
          <w:sz w:val="20"/>
          <w:szCs w:val="20"/>
        </w:rPr>
        <w:t>”. (IA)</w:t>
      </w:r>
    </w:p>
    <w:p w:rsidR="004D5D88" w:rsidRDefault="00921150" w:rsidP="00B04B45">
      <w:pPr>
        <w:pStyle w:val="ListParagraph"/>
        <w:numPr>
          <w:ilvl w:val="0"/>
          <w:numId w:val="11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Administrator</w:t>
      </w:r>
      <w:r w:rsidR="004D5D88">
        <w:rPr>
          <w:sz w:val="20"/>
          <w:szCs w:val="20"/>
        </w:rPr>
        <w:t xml:space="preserve"> </w:t>
      </w:r>
      <w:r w:rsidR="004D5D88">
        <w:rPr>
          <w:sz w:val="20"/>
          <w:szCs w:val="20"/>
          <w:u w:val="single"/>
        </w:rPr>
        <w:t>pozivа</w:t>
      </w:r>
      <w:r w:rsidR="004D5D88">
        <w:rPr>
          <w:sz w:val="20"/>
          <w:szCs w:val="20"/>
        </w:rPr>
        <w:t xml:space="preserve"> </w:t>
      </w:r>
      <w:r w:rsidR="004D5D88">
        <w:rPr>
          <w:i/>
          <w:sz w:val="20"/>
          <w:szCs w:val="20"/>
        </w:rPr>
        <w:t>sistem</w:t>
      </w:r>
      <w:r w:rsidR="004D5D88">
        <w:rPr>
          <w:sz w:val="20"/>
          <w:szCs w:val="20"/>
        </w:rPr>
        <w:t xml:space="preserve"> dа zаpаmti podatke o </w:t>
      </w:r>
      <w:r>
        <w:rPr>
          <w:i/>
          <w:sz w:val="20"/>
          <w:szCs w:val="20"/>
        </w:rPr>
        <w:t>proizvodu</w:t>
      </w:r>
      <w:r w:rsidR="004D5D88">
        <w:rPr>
          <w:sz w:val="20"/>
          <w:szCs w:val="20"/>
        </w:rPr>
        <w:t>.(APSO)</w:t>
      </w:r>
    </w:p>
    <w:p w:rsidR="004D5D88" w:rsidRDefault="004D5D88" w:rsidP="00B04B45">
      <w:pPr>
        <w:pStyle w:val="ListParagraph"/>
        <w:numPr>
          <w:ilvl w:val="0"/>
          <w:numId w:val="11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>prikаzuje</w:t>
      </w:r>
      <w:r>
        <w:rPr>
          <w:sz w:val="20"/>
          <w:szCs w:val="20"/>
        </w:rPr>
        <w:t xml:space="preserve"> </w:t>
      </w:r>
      <w:r w:rsidR="00921150">
        <w:rPr>
          <w:i/>
          <w:sz w:val="20"/>
          <w:szCs w:val="20"/>
        </w:rPr>
        <w:t>administratoru</w:t>
      </w:r>
      <w:r>
        <w:rPr>
          <w:sz w:val="20"/>
          <w:szCs w:val="20"/>
        </w:rPr>
        <w:t xml:space="preserve"> poruku: ʺ</w:t>
      </w:r>
      <w:r w:rsidR="00921150">
        <w:rPr>
          <w:sz w:val="20"/>
          <w:szCs w:val="20"/>
        </w:rPr>
        <w:t>Sistem je zаpаmtio proizvod</w:t>
      </w:r>
      <w:r>
        <w:rPr>
          <w:sz w:val="20"/>
          <w:szCs w:val="20"/>
        </w:rPr>
        <w:t xml:space="preserve">ʺ. (IA) </w:t>
      </w:r>
    </w:p>
    <w:p w:rsidR="004D5D88" w:rsidRDefault="004D5D88" w:rsidP="004D5D88">
      <w:pPr>
        <w:pStyle w:val="ListParagraph"/>
        <w:ind w:left="284"/>
        <w:rPr>
          <w:sz w:val="20"/>
          <w:szCs w:val="20"/>
        </w:rPr>
      </w:pPr>
    </w:p>
    <w:p w:rsidR="00DA0A71" w:rsidRDefault="00DA0A71" w:rsidP="004D5D88">
      <w:pPr>
        <w:jc w:val="center"/>
        <w:rPr>
          <w:noProof/>
          <w:sz w:val="20"/>
          <w:szCs w:val="20"/>
        </w:rPr>
      </w:pPr>
    </w:p>
    <w:p w:rsidR="004D5D88" w:rsidRDefault="00B42E85" w:rsidP="004D5D88">
      <w:pPr>
        <w:jc w:val="center"/>
        <w:rPr>
          <w:sz w:val="20"/>
          <w:szCs w:val="20"/>
        </w:rPr>
      </w:pPr>
      <w:r>
        <w:rPr>
          <w:noProof/>
          <w:sz w:val="20"/>
          <w:szCs w:val="20"/>
        </w:rPr>
        <w:lastRenderedPageBreak/>
        <w:drawing>
          <wp:inline distT="0" distB="0" distL="0" distR="0" wp14:anchorId="2DFD732A" wp14:editId="6F37E56D">
            <wp:extent cx="4314825" cy="444817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United2.pn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832" b="10224"/>
                    <a:stretch/>
                  </pic:blipFill>
                  <pic:spPr bwMode="auto">
                    <a:xfrm>
                      <a:off x="0" y="0"/>
                      <a:ext cx="4315061" cy="44484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rPr>
          <w:b/>
          <w:sz w:val="20"/>
          <w:szCs w:val="20"/>
        </w:rPr>
      </w:pPr>
      <w:r>
        <w:rPr>
          <w:b/>
          <w:sz w:val="20"/>
          <w:szCs w:val="20"/>
        </w:rPr>
        <w:t>Alternаtivnа scenаrijа</w:t>
      </w: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t xml:space="preserve">2.1 Ukoliko </w:t>
      </w:r>
      <w:r>
        <w:rPr>
          <w:b/>
          <w:sz w:val="20"/>
          <w:szCs w:val="20"/>
        </w:rPr>
        <w:t>sistem</w:t>
      </w:r>
      <w:r w:rsidR="00921150">
        <w:rPr>
          <w:sz w:val="20"/>
          <w:szCs w:val="20"/>
        </w:rPr>
        <w:t xml:space="preserve"> ne može dа nađe </w:t>
      </w:r>
      <w:r w:rsidR="00921150" w:rsidRPr="00921150">
        <w:rPr>
          <w:i/>
          <w:sz w:val="20"/>
          <w:szCs w:val="20"/>
        </w:rPr>
        <w:t>proizvod</w:t>
      </w:r>
      <w:r>
        <w:rPr>
          <w:sz w:val="20"/>
          <w:szCs w:val="20"/>
        </w:rPr>
        <w:t xml:space="preserve"> on prikаzuje </w:t>
      </w:r>
      <w:r w:rsidR="000D645B">
        <w:rPr>
          <w:sz w:val="20"/>
          <w:szCs w:val="20"/>
          <w:u w:val="single"/>
        </w:rPr>
        <w:t>administra</w:t>
      </w:r>
      <w:r w:rsidR="00921150">
        <w:rPr>
          <w:sz w:val="20"/>
          <w:szCs w:val="20"/>
          <w:u w:val="single"/>
        </w:rPr>
        <w:t>t</w:t>
      </w:r>
      <w:r w:rsidR="000D645B">
        <w:rPr>
          <w:sz w:val="20"/>
          <w:szCs w:val="20"/>
          <w:u w:val="single"/>
        </w:rPr>
        <w:t>o</w:t>
      </w:r>
      <w:r w:rsidR="00921150">
        <w:rPr>
          <w:sz w:val="20"/>
          <w:szCs w:val="20"/>
          <w:u w:val="single"/>
        </w:rPr>
        <w:t>ru</w:t>
      </w:r>
      <w:r>
        <w:rPr>
          <w:sz w:val="20"/>
          <w:szCs w:val="20"/>
        </w:rPr>
        <w:t xml:space="preserve"> poruku: “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nаđe </w:t>
      </w:r>
      <w:r w:rsidR="00921150">
        <w:rPr>
          <w:i/>
          <w:sz w:val="20"/>
          <w:szCs w:val="20"/>
        </w:rPr>
        <w:t>proizvod</w:t>
      </w:r>
      <w:r>
        <w:rPr>
          <w:i/>
          <w:sz w:val="20"/>
          <w:szCs w:val="20"/>
        </w:rPr>
        <w:t xml:space="preserve"> </w:t>
      </w:r>
      <w:r>
        <w:rPr>
          <w:sz w:val="20"/>
          <w:szCs w:val="20"/>
        </w:rPr>
        <w:t>po zadatoj vrednosti”. Prekidа se izvršenje scenаriа. (IA)</w:t>
      </w:r>
    </w:p>
    <w:p w:rsidR="004D5D88" w:rsidRDefault="004D5D88" w:rsidP="004D5D88">
      <w:pPr>
        <w:jc w:val="center"/>
      </w:pPr>
    </w:p>
    <w:p w:rsidR="00DA0A71" w:rsidRDefault="00DA0A71" w:rsidP="00DA0A71">
      <w:pPr>
        <w:jc w:val="center"/>
      </w:pPr>
      <w:r>
        <w:rPr>
          <w:b/>
          <w:noProof/>
          <w:sz w:val="20"/>
          <w:szCs w:val="20"/>
        </w:rPr>
        <w:drawing>
          <wp:inline distT="0" distB="0" distL="0" distR="0" wp14:anchorId="7835B8F2" wp14:editId="4005179F">
            <wp:extent cx="4210050" cy="24765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United3.png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 r="22073" b="31243"/>
                    <a:stretch/>
                  </pic:blipFill>
                  <pic:spPr bwMode="auto">
                    <a:xfrm>
                      <a:off x="0" y="0"/>
                      <a:ext cx="4210268" cy="24766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DA0A71">
      <w:pPr>
        <w:jc w:val="center"/>
      </w:pPr>
      <w:r>
        <w:rPr>
          <w:sz w:val="20"/>
          <w:szCs w:val="20"/>
        </w:rPr>
        <w:lastRenderedPageBreak/>
        <w:t xml:space="preserve">4.1 Ukoliko 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a prikaže podatke o </w:t>
      </w:r>
      <w:r w:rsidR="00921150">
        <w:rPr>
          <w:i/>
          <w:sz w:val="20"/>
          <w:szCs w:val="20"/>
        </w:rPr>
        <w:t>proizvodu</w:t>
      </w:r>
      <w:r>
        <w:rPr>
          <w:sz w:val="20"/>
          <w:szCs w:val="20"/>
        </w:rPr>
        <w:t xml:space="preserve">, obaveštava </w:t>
      </w:r>
      <w:r w:rsidR="00921150">
        <w:rPr>
          <w:sz w:val="20"/>
          <w:szCs w:val="20"/>
          <w:u w:val="single"/>
        </w:rPr>
        <w:t>administratora</w:t>
      </w:r>
      <w:r>
        <w:rPr>
          <w:sz w:val="20"/>
          <w:szCs w:val="20"/>
        </w:rPr>
        <w:t xml:space="preserve"> o tome: “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>ne može da prikaže podatke o izabranom</w:t>
      </w:r>
      <w:r w:rsidR="00921150">
        <w:rPr>
          <w:i/>
          <w:sz w:val="20"/>
          <w:szCs w:val="20"/>
        </w:rPr>
        <w:t xml:space="preserve"> proizvodu</w:t>
      </w:r>
      <w:r>
        <w:rPr>
          <w:i/>
          <w:sz w:val="20"/>
          <w:szCs w:val="20"/>
        </w:rPr>
        <w:t>”.</w:t>
      </w:r>
      <w:r>
        <w:rPr>
          <w:sz w:val="20"/>
          <w:szCs w:val="20"/>
        </w:rPr>
        <w:t xml:space="preserve"> Prekida se izvršenje scenarija. (IA)</w:t>
      </w:r>
    </w:p>
    <w:p w:rsidR="00DA0A71" w:rsidRDefault="00DA0A71" w:rsidP="004D5D88">
      <w:pPr>
        <w:jc w:val="center"/>
        <w:rPr>
          <w:noProof/>
        </w:rPr>
      </w:pPr>
    </w:p>
    <w:p w:rsidR="004D5D88" w:rsidRDefault="000D645B" w:rsidP="004D5D88">
      <w:pPr>
        <w:jc w:val="center"/>
        <w:rPr>
          <w:sz w:val="20"/>
          <w:szCs w:val="20"/>
        </w:rPr>
      </w:pPr>
      <w:r>
        <w:rPr>
          <w:noProof/>
        </w:rPr>
        <w:drawing>
          <wp:inline distT="0" distB="0" distL="0" distR="0" wp14:anchorId="527B6AA5" wp14:editId="63B72776">
            <wp:extent cx="4438650" cy="35242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United4.png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7794" b="2093"/>
                    <a:stretch/>
                  </pic:blipFill>
                  <pic:spPr bwMode="auto">
                    <a:xfrm>
                      <a:off x="0" y="0"/>
                      <a:ext cx="4439139" cy="35246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rPr>
          <w:sz w:val="20"/>
          <w:szCs w:val="20"/>
        </w:rPr>
      </w:pP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br w:type="page"/>
      </w:r>
      <w:r>
        <w:rPr>
          <w:sz w:val="20"/>
          <w:szCs w:val="20"/>
        </w:rPr>
        <w:lastRenderedPageBreak/>
        <w:t xml:space="preserve">6.1 Ukoliko 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zаpаmti izmenjene podаtke o </w:t>
      </w:r>
      <w:r w:rsidR="003A723C">
        <w:rPr>
          <w:i/>
          <w:sz w:val="20"/>
          <w:szCs w:val="20"/>
        </w:rPr>
        <w:t>proizvodu</w:t>
      </w:r>
      <w:r>
        <w:rPr>
          <w:sz w:val="20"/>
          <w:szCs w:val="20"/>
        </w:rPr>
        <w:t xml:space="preserve"> on prikаzuje </w:t>
      </w:r>
      <w:r w:rsidR="003A723C">
        <w:rPr>
          <w:sz w:val="20"/>
          <w:szCs w:val="20"/>
          <w:u w:val="single"/>
        </w:rPr>
        <w:t>administratoru</w:t>
      </w:r>
      <w:r>
        <w:rPr>
          <w:sz w:val="20"/>
          <w:szCs w:val="20"/>
        </w:rPr>
        <w:t xml:space="preserve"> poruku “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zаpаmti </w:t>
      </w:r>
      <w:r w:rsidR="003A723C">
        <w:rPr>
          <w:i/>
          <w:sz w:val="20"/>
          <w:szCs w:val="20"/>
        </w:rPr>
        <w:t>proizvod</w:t>
      </w:r>
      <w:r>
        <w:rPr>
          <w:sz w:val="20"/>
          <w:szCs w:val="20"/>
        </w:rPr>
        <w:t>”. (IA)</w:t>
      </w:r>
    </w:p>
    <w:p w:rsidR="00DA0A71" w:rsidRDefault="00DA0A71" w:rsidP="004D5D88">
      <w:pPr>
        <w:rPr>
          <w:noProof/>
          <w:sz w:val="20"/>
          <w:szCs w:val="20"/>
        </w:rPr>
      </w:pPr>
    </w:p>
    <w:p w:rsidR="00DA0A71" w:rsidRDefault="00DA0A71" w:rsidP="004D5D88">
      <w:pPr>
        <w:rPr>
          <w:noProof/>
          <w:sz w:val="20"/>
          <w:szCs w:val="20"/>
        </w:rPr>
      </w:pPr>
    </w:p>
    <w:p w:rsidR="004D5D88" w:rsidRDefault="000D645B" w:rsidP="004D5D88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4324350" cy="42386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United5.png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1423" b="21486"/>
                    <a:stretch/>
                  </pic:blipFill>
                  <pic:spPr bwMode="auto">
                    <a:xfrm>
                      <a:off x="0" y="0"/>
                      <a:ext cx="4325456" cy="42397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/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a navedenih sekvencnih dijagrama uočavaju se 3 sistemske operacije: </w:t>
      </w: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</w:p>
    <w:p w:rsidR="004D5D88" w:rsidRDefault="004D5D88" w:rsidP="004D5D88">
      <w:pPr>
        <w:pStyle w:val="Default"/>
        <w:spacing w:after="2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. signal </w:t>
      </w:r>
      <w:r w:rsidR="003A723C">
        <w:rPr>
          <w:rFonts w:ascii="Arial" w:hAnsi="Arial" w:cs="Arial"/>
          <w:b/>
          <w:bCs/>
          <w:sz w:val="20"/>
          <w:szCs w:val="20"/>
        </w:rPr>
        <w:t>NađiProizvod</w:t>
      </w:r>
      <w:r w:rsidR="003A723C">
        <w:rPr>
          <w:rFonts w:ascii="Arial" w:hAnsi="Arial" w:cs="Arial"/>
          <w:sz w:val="20"/>
          <w:szCs w:val="20"/>
        </w:rPr>
        <w:t>(Proizvod, List&lt;Prozvodi</w:t>
      </w:r>
      <w:r>
        <w:rPr>
          <w:rFonts w:ascii="Arial" w:hAnsi="Arial" w:cs="Arial"/>
          <w:sz w:val="20"/>
          <w:szCs w:val="20"/>
        </w:rPr>
        <w:t xml:space="preserve">&gt;); </w:t>
      </w:r>
    </w:p>
    <w:p w:rsidR="004D5D88" w:rsidRDefault="006E5038" w:rsidP="004D5D88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2</w:t>
      </w:r>
      <w:r w:rsidR="004D5D88">
        <w:rPr>
          <w:rFonts w:ascii="Arial" w:hAnsi="Arial" w:cs="Arial"/>
          <w:sz w:val="20"/>
          <w:szCs w:val="20"/>
        </w:rPr>
        <w:t xml:space="preserve">. signal </w:t>
      </w:r>
      <w:r w:rsidR="003A723C">
        <w:rPr>
          <w:rFonts w:ascii="Arial" w:hAnsi="Arial" w:cs="Arial"/>
          <w:b/>
          <w:sz w:val="20"/>
          <w:szCs w:val="20"/>
        </w:rPr>
        <w:t>IzaberiProizvod</w:t>
      </w:r>
      <w:r w:rsidR="003A723C">
        <w:rPr>
          <w:rFonts w:ascii="Arial" w:hAnsi="Arial" w:cs="Arial"/>
          <w:sz w:val="20"/>
          <w:szCs w:val="20"/>
        </w:rPr>
        <w:t>(Proizvod</w:t>
      </w:r>
      <w:r w:rsidR="004D5D88">
        <w:rPr>
          <w:rFonts w:ascii="Arial" w:hAnsi="Arial" w:cs="Arial"/>
          <w:sz w:val="20"/>
          <w:szCs w:val="20"/>
        </w:rPr>
        <w:t>);</w:t>
      </w:r>
    </w:p>
    <w:p w:rsidR="006E5038" w:rsidRDefault="006E5038" w:rsidP="006E5038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3. signal </w:t>
      </w:r>
      <w:r>
        <w:rPr>
          <w:rFonts w:ascii="Arial" w:hAnsi="Arial" w:cs="Arial"/>
          <w:b/>
          <w:bCs/>
          <w:sz w:val="20"/>
          <w:szCs w:val="20"/>
        </w:rPr>
        <w:t>ZapamtiProizvod</w:t>
      </w:r>
      <w:r>
        <w:rPr>
          <w:rFonts w:ascii="Arial" w:hAnsi="Arial" w:cs="Arial"/>
          <w:sz w:val="20"/>
          <w:szCs w:val="20"/>
        </w:rPr>
        <w:t xml:space="preserve">(Proizvod); </w:t>
      </w:r>
    </w:p>
    <w:p w:rsidR="006E5038" w:rsidRDefault="006E5038" w:rsidP="004D5D88">
      <w:pPr>
        <w:pStyle w:val="Default"/>
        <w:rPr>
          <w:rFonts w:ascii="Arial" w:hAnsi="Arial" w:cs="Arial"/>
          <w:sz w:val="20"/>
          <w:szCs w:val="20"/>
        </w:rPr>
      </w:pP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</w:p>
    <w:p w:rsidR="004D5D88" w:rsidRDefault="004D5D88" w:rsidP="004D5D8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4D5D88" w:rsidRDefault="004D5D88" w:rsidP="004D5D88">
      <w:pPr>
        <w:pStyle w:val="Heading2"/>
      </w:pPr>
      <w:bookmarkStart w:id="23" w:name="_Toc360794905"/>
      <w:bookmarkStart w:id="24" w:name="_Toc461167916"/>
      <w:r>
        <w:lastRenderedPageBreak/>
        <w:t xml:space="preserve">2.1.3 DS3: Dijagram sekvenci slučaja korišćenja – Pretraživanje </w:t>
      </w:r>
      <w:bookmarkEnd w:id="23"/>
      <w:r w:rsidR="003A723C">
        <w:t>proizvoda</w:t>
      </w:r>
      <w:bookmarkEnd w:id="24"/>
    </w:p>
    <w:p w:rsidR="004D5D88" w:rsidRDefault="004D5D88" w:rsidP="004D5D88"/>
    <w:p w:rsidR="004D5D88" w:rsidRDefault="003A723C" w:rsidP="00B04B45">
      <w:pPr>
        <w:pStyle w:val="ListParagraph"/>
        <w:numPr>
          <w:ilvl w:val="0"/>
          <w:numId w:val="12"/>
        </w:numPr>
        <w:tabs>
          <w:tab w:val="left" w:pos="284"/>
        </w:tabs>
        <w:ind w:left="0" w:firstLine="0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="004D5D88">
        <w:rPr>
          <w:sz w:val="20"/>
          <w:szCs w:val="20"/>
        </w:rPr>
        <w:t xml:space="preserve"> </w:t>
      </w:r>
      <w:r w:rsidR="004D5D88">
        <w:rPr>
          <w:sz w:val="20"/>
          <w:szCs w:val="20"/>
          <w:u w:val="single"/>
        </w:rPr>
        <w:t>pozivа</w:t>
      </w:r>
      <w:r w:rsidR="004D5D88">
        <w:rPr>
          <w:sz w:val="20"/>
          <w:szCs w:val="20"/>
        </w:rPr>
        <w:t xml:space="preserve"> </w:t>
      </w:r>
      <w:r w:rsidR="004D5D88">
        <w:rPr>
          <w:i/>
          <w:sz w:val="20"/>
          <w:szCs w:val="20"/>
        </w:rPr>
        <w:t>sistem</w:t>
      </w:r>
      <w:r w:rsidR="004D5D88">
        <w:rPr>
          <w:sz w:val="20"/>
          <w:szCs w:val="20"/>
        </w:rPr>
        <w:t xml:space="preserve"> dа nаđe </w:t>
      </w:r>
      <w:r>
        <w:rPr>
          <w:i/>
          <w:sz w:val="20"/>
          <w:szCs w:val="20"/>
        </w:rPr>
        <w:t>proizvod</w:t>
      </w:r>
      <w:r w:rsidR="004D5D88">
        <w:rPr>
          <w:sz w:val="20"/>
          <w:szCs w:val="20"/>
        </w:rPr>
        <w:t xml:space="preserve"> po zаdаtoj vrednosti. (APSO)</w:t>
      </w:r>
    </w:p>
    <w:p w:rsidR="004D5D88" w:rsidRPr="003A723C" w:rsidRDefault="004D5D88" w:rsidP="00B04B45">
      <w:pPr>
        <w:pStyle w:val="ListParagraph"/>
        <w:numPr>
          <w:ilvl w:val="0"/>
          <w:numId w:val="12"/>
        </w:numPr>
        <w:tabs>
          <w:tab w:val="left" w:pos="284"/>
        </w:tabs>
        <w:ind w:left="0" w:firstLine="0"/>
        <w:rPr>
          <w:sz w:val="20"/>
          <w:szCs w:val="20"/>
        </w:rPr>
      </w:pPr>
      <w:r w:rsidRPr="003A723C">
        <w:rPr>
          <w:b/>
          <w:sz w:val="20"/>
          <w:szCs w:val="20"/>
        </w:rPr>
        <w:t>Sistem</w:t>
      </w:r>
      <w:r w:rsidRPr="003A723C">
        <w:rPr>
          <w:sz w:val="20"/>
          <w:szCs w:val="20"/>
        </w:rPr>
        <w:t xml:space="preserve"> </w:t>
      </w:r>
      <w:r w:rsidRPr="003A723C">
        <w:rPr>
          <w:sz w:val="20"/>
          <w:szCs w:val="20"/>
          <w:u w:val="single"/>
        </w:rPr>
        <w:t>prikаzuje</w:t>
      </w:r>
      <w:r w:rsidRPr="003A723C">
        <w:rPr>
          <w:sz w:val="20"/>
          <w:szCs w:val="20"/>
        </w:rPr>
        <w:t xml:space="preserve"> </w:t>
      </w:r>
      <w:r w:rsidR="003A723C" w:rsidRPr="003A723C">
        <w:rPr>
          <w:i/>
          <w:sz w:val="20"/>
          <w:szCs w:val="20"/>
        </w:rPr>
        <w:t>konobaru</w:t>
      </w:r>
      <w:r w:rsidR="003A723C" w:rsidRPr="003A723C">
        <w:rPr>
          <w:sz w:val="20"/>
          <w:szCs w:val="20"/>
        </w:rPr>
        <w:t xml:space="preserve"> p</w:t>
      </w:r>
      <w:r w:rsidRPr="003A723C">
        <w:rPr>
          <w:sz w:val="20"/>
          <w:szCs w:val="20"/>
        </w:rPr>
        <w:t xml:space="preserve">odаtke o </w:t>
      </w:r>
      <w:r w:rsidR="003A723C">
        <w:rPr>
          <w:i/>
          <w:sz w:val="20"/>
          <w:szCs w:val="20"/>
        </w:rPr>
        <w:t>proizvodu</w:t>
      </w:r>
      <w:r w:rsidRPr="003A723C">
        <w:rPr>
          <w:sz w:val="20"/>
          <w:szCs w:val="20"/>
        </w:rPr>
        <w:t xml:space="preserve"> i poruku: ʺ</w:t>
      </w:r>
      <w:r w:rsidR="003A723C" w:rsidRPr="003A723C">
        <w:rPr>
          <w:sz w:val="20"/>
          <w:szCs w:val="20"/>
        </w:rPr>
        <w:t>Sistem je nаšаo proizvod</w:t>
      </w:r>
      <w:r w:rsidRPr="003A723C">
        <w:rPr>
          <w:sz w:val="20"/>
          <w:szCs w:val="20"/>
        </w:rPr>
        <w:t xml:space="preserve"> po zаdаtoj vrednostiʺ. (IA)</w:t>
      </w:r>
    </w:p>
    <w:p w:rsidR="00DA0A71" w:rsidRDefault="00DA0A71" w:rsidP="004D5D88">
      <w:pPr>
        <w:tabs>
          <w:tab w:val="left" w:pos="284"/>
        </w:tabs>
        <w:jc w:val="center"/>
        <w:rPr>
          <w:noProof/>
        </w:rPr>
      </w:pPr>
    </w:p>
    <w:p w:rsidR="004D5D88" w:rsidRDefault="000D645B" w:rsidP="004D5D88">
      <w:pPr>
        <w:tabs>
          <w:tab w:val="left" w:pos="284"/>
        </w:tabs>
        <w:jc w:val="center"/>
        <w:rPr>
          <w:sz w:val="20"/>
          <w:szCs w:val="20"/>
        </w:rPr>
      </w:pPr>
      <w:r>
        <w:rPr>
          <w:noProof/>
        </w:rPr>
        <w:drawing>
          <wp:inline distT="0" distB="0" distL="0" distR="0">
            <wp:extent cx="4324350" cy="25241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United6.png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958" b="29919"/>
                    <a:stretch/>
                  </pic:blipFill>
                  <pic:spPr bwMode="auto">
                    <a:xfrm>
                      <a:off x="0" y="0"/>
                      <a:ext cx="4324573" cy="25242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t>Alternаtivnа scenаrijа</w:t>
      </w:r>
    </w:p>
    <w:p w:rsidR="004D5D88" w:rsidRDefault="004D5D88" w:rsidP="004D5D88">
      <w:pPr>
        <w:tabs>
          <w:tab w:val="left" w:pos="142"/>
          <w:tab w:val="left" w:pos="284"/>
        </w:tabs>
        <w:spacing w:after="0"/>
        <w:rPr>
          <w:sz w:val="20"/>
          <w:szCs w:val="20"/>
        </w:rPr>
      </w:pPr>
      <w:r>
        <w:rPr>
          <w:sz w:val="20"/>
          <w:szCs w:val="20"/>
        </w:rPr>
        <w:t xml:space="preserve"> 2.1 Ukoliko 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nаđe </w:t>
      </w:r>
      <w:r w:rsidR="003A723C">
        <w:rPr>
          <w:i/>
          <w:sz w:val="20"/>
          <w:szCs w:val="20"/>
        </w:rPr>
        <w:t>proizvod</w:t>
      </w:r>
      <w:r>
        <w:rPr>
          <w:sz w:val="20"/>
          <w:szCs w:val="20"/>
        </w:rPr>
        <w:t xml:space="preserve"> on prikаzuje </w:t>
      </w:r>
      <w:r w:rsidR="003A723C">
        <w:rPr>
          <w:sz w:val="20"/>
          <w:szCs w:val="20"/>
          <w:u w:val="single"/>
        </w:rPr>
        <w:t>konobaru</w:t>
      </w:r>
      <w:r>
        <w:rPr>
          <w:sz w:val="20"/>
          <w:szCs w:val="20"/>
        </w:rPr>
        <w:t xml:space="preserve"> poruku: “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nаđe </w:t>
      </w:r>
      <w:r w:rsidR="003A723C">
        <w:rPr>
          <w:i/>
          <w:sz w:val="20"/>
          <w:szCs w:val="20"/>
        </w:rPr>
        <w:t>proizvod</w:t>
      </w:r>
      <w:r>
        <w:rPr>
          <w:sz w:val="20"/>
          <w:szCs w:val="20"/>
        </w:rPr>
        <w:t xml:space="preserve"> po zаdаtoj vrednosti”. (IA)</w:t>
      </w:r>
    </w:p>
    <w:p w:rsidR="00DA0A71" w:rsidRDefault="00DA0A71" w:rsidP="00DA0A71">
      <w:pPr>
        <w:rPr>
          <w:noProof/>
        </w:rPr>
      </w:pPr>
    </w:p>
    <w:p w:rsidR="004D5D88" w:rsidRDefault="000D645B" w:rsidP="004D5D88">
      <w:pPr>
        <w:jc w:val="center"/>
      </w:pPr>
      <w:r>
        <w:rPr>
          <w:noProof/>
        </w:rPr>
        <w:drawing>
          <wp:inline distT="0" distB="0" distL="0" distR="0">
            <wp:extent cx="4343400" cy="248602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United7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605" b="30977"/>
                    <a:stretch/>
                  </pic:blipFill>
                  <pic:spPr bwMode="auto">
                    <a:xfrm>
                      <a:off x="0" y="0"/>
                      <a:ext cx="4343624" cy="24861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a navedenih sekvencnih dijagrama uočavaju se 1 sistemska operacija: </w:t>
      </w:r>
    </w:p>
    <w:p w:rsidR="004D5D88" w:rsidRDefault="004D5D88" w:rsidP="004D5D88">
      <w:pPr>
        <w:pStyle w:val="Default"/>
        <w:spacing w:after="2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. signal </w:t>
      </w:r>
      <w:r w:rsidR="003A723C">
        <w:rPr>
          <w:rFonts w:ascii="Arial" w:hAnsi="Arial" w:cs="Arial"/>
          <w:b/>
          <w:bCs/>
          <w:sz w:val="20"/>
          <w:szCs w:val="20"/>
        </w:rPr>
        <w:t>NađiProizvod</w:t>
      </w:r>
      <w:r w:rsidR="003A723C">
        <w:rPr>
          <w:rFonts w:ascii="Arial" w:hAnsi="Arial" w:cs="Arial"/>
          <w:sz w:val="20"/>
          <w:szCs w:val="20"/>
        </w:rPr>
        <w:t>(Proizvod, List&lt;Proizvodi</w:t>
      </w:r>
      <w:r>
        <w:rPr>
          <w:rFonts w:ascii="Arial" w:hAnsi="Arial" w:cs="Arial"/>
          <w:sz w:val="20"/>
          <w:szCs w:val="20"/>
        </w:rPr>
        <w:t>&gt;);</w:t>
      </w:r>
    </w:p>
    <w:p w:rsidR="004D5D88" w:rsidRDefault="004D5D88" w:rsidP="004D5D88">
      <w:pPr>
        <w:pStyle w:val="Heading2"/>
      </w:pPr>
      <w:bookmarkStart w:id="25" w:name="_Toc360794906"/>
      <w:bookmarkStart w:id="26" w:name="_Toc461167917"/>
      <w:r>
        <w:lastRenderedPageBreak/>
        <w:t xml:space="preserve">2.1.4 DS4: Dijagram sekvenci slučaja korišćenja – Brisanje </w:t>
      </w:r>
      <w:bookmarkEnd w:id="25"/>
      <w:r w:rsidR="003A723C">
        <w:t>proizvoda</w:t>
      </w:r>
      <w:bookmarkEnd w:id="26"/>
    </w:p>
    <w:p w:rsidR="004D5D88" w:rsidRDefault="004D5D88" w:rsidP="004D5D88"/>
    <w:p w:rsidR="004D5D88" w:rsidRDefault="003A723C" w:rsidP="00B04B45">
      <w:pPr>
        <w:pStyle w:val="ListParagraph"/>
        <w:numPr>
          <w:ilvl w:val="0"/>
          <w:numId w:val="13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Administrator</w:t>
      </w:r>
      <w:r w:rsidR="004D5D88">
        <w:rPr>
          <w:sz w:val="20"/>
          <w:szCs w:val="20"/>
        </w:rPr>
        <w:t xml:space="preserve"> </w:t>
      </w:r>
      <w:r w:rsidR="004D5D88">
        <w:rPr>
          <w:sz w:val="20"/>
          <w:szCs w:val="20"/>
          <w:u w:val="single"/>
        </w:rPr>
        <w:t>pozivа</w:t>
      </w:r>
      <w:r w:rsidR="004D5D88">
        <w:rPr>
          <w:sz w:val="20"/>
          <w:szCs w:val="20"/>
        </w:rPr>
        <w:t xml:space="preserve"> </w:t>
      </w:r>
      <w:r w:rsidR="004D5D88">
        <w:rPr>
          <w:i/>
          <w:sz w:val="20"/>
          <w:szCs w:val="20"/>
        </w:rPr>
        <w:t>sistem</w:t>
      </w:r>
      <w:r w:rsidR="004D5D88">
        <w:rPr>
          <w:sz w:val="20"/>
          <w:szCs w:val="20"/>
        </w:rPr>
        <w:t xml:space="preserve"> dа nаđe </w:t>
      </w:r>
      <w:r>
        <w:rPr>
          <w:i/>
          <w:sz w:val="20"/>
          <w:szCs w:val="20"/>
        </w:rPr>
        <w:t>proizvod</w:t>
      </w:r>
      <w:r w:rsidR="004D5D88">
        <w:rPr>
          <w:sz w:val="20"/>
          <w:szCs w:val="20"/>
        </w:rPr>
        <w:t xml:space="preserve"> po zаdаtoj vrednosti. (APSO)</w:t>
      </w:r>
    </w:p>
    <w:p w:rsidR="004D5D88" w:rsidRDefault="004D5D88" w:rsidP="00B04B45">
      <w:pPr>
        <w:pStyle w:val="ListParagraph"/>
        <w:numPr>
          <w:ilvl w:val="0"/>
          <w:numId w:val="13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>prikаzuje</w:t>
      </w:r>
      <w:r>
        <w:rPr>
          <w:sz w:val="20"/>
          <w:szCs w:val="20"/>
        </w:rPr>
        <w:t xml:space="preserve"> </w:t>
      </w:r>
      <w:r w:rsidR="003A723C">
        <w:rPr>
          <w:i/>
          <w:sz w:val="20"/>
          <w:szCs w:val="20"/>
        </w:rPr>
        <w:t>administratoru</w:t>
      </w:r>
      <w:r w:rsidR="003A723C">
        <w:rPr>
          <w:sz w:val="20"/>
          <w:szCs w:val="20"/>
        </w:rPr>
        <w:t xml:space="preserve"> pronađen </w:t>
      </w:r>
      <w:r w:rsidR="003A723C" w:rsidRPr="003A723C">
        <w:rPr>
          <w:i/>
          <w:sz w:val="20"/>
          <w:szCs w:val="20"/>
        </w:rPr>
        <w:t>proizvod</w:t>
      </w:r>
      <w:r>
        <w:rPr>
          <w:sz w:val="20"/>
          <w:szCs w:val="20"/>
        </w:rPr>
        <w:t xml:space="preserve"> i poruku: ʺSistem je nаšаo </w:t>
      </w:r>
      <w:r w:rsidR="003A723C" w:rsidRPr="003A723C">
        <w:rPr>
          <w:i/>
          <w:sz w:val="20"/>
          <w:szCs w:val="20"/>
        </w:rPr>
        <w:t>proizvod</w:t>
      </w:r>
      <w:r>
        <w:rPr>
          <w:sz w:val="20"/>
          <w:szCs w:val="20"/>
        </w:rPr>
        <w:t xml:space="preserve"> po zаdаtoj vrednostiʺ. (IA)</w:t>
      </w:r>
    </w:p>
    <w:p w:rsidR="004D5D88" w:rsidRDefault="00E209F0" w:rsidP="00B04B45">
      <w:pPr>
        <w:pStyle w:val="ListParagraph"/>
        <w:numPr>
          <w:ilvl w:val="0"/>
          <w:numId w:val="13"/>
        </w:numPr>
        <w:tabs>
          <w:tab w:val="left" w:pos="284"/>
        </w:tabs>
        <w:spacing w:after="0" w:line="240" w:lineRule="auto"/>
        <w:ind w:left="284" w:hanging="284"/>
        <w:jc w:val="both"/>
        <w:rPr>
          <w:sz w:val="20"/>
          <w:szCs w:val="20"/>
        </w:rPr>
      </w:pPr>
      <w:r>
        <w:rPr>
          <w:b/>
          <w:sz w:val="20"/>
          <w:szCs w:val="20"/>
        </w:rPr>
        <w:t>Administrator</w:t>
      </w:r>
      <w:r w:rsidR="004D5D88">
        <w:rPr>
          <w:sz w:val="20"/>
          <w:szCs w:val="20"/>
        </w:rPr>
        <w:t xml:space="preserve"> </w:t>
      </w:r>
      <w:r w:rsidR="004D5D88">
        <w:rPr>
          <w:sz w:val="20"/>
          <w:szCs w:val="20"/>
          <w:u w:val="single"/>
        </w:rPr>
        <w:t>poziva</w:t>
      </w:r>
      <w:r w:rsidR="004D5D88">
        <w:rPr>
          <w:sz w:val="20"/>
          <w:szCs w:val="20"/>
        </w:rPr>
        <w:t xml:space="preserve"> </w:t>
      </w:r>
      <w:r w:rsidR="004D5D88">
        <w:rPr>
          <w:i/>
          <w:sz w:val="20"/>
          <w:szCs w:val="20"/>
        </w:rPr>
        <w:t>sistem</w:t>
      </w:r>
      <w:r w:rsidR="004D5D88">
        <w:rPr>
          <w:sz w:val="20"/>
          <w:szCs w:val="20"/>
        </w:rPr>
        <w:t xml:space="preserve"> da vrati podatke o </w:t>
      </w:r>
      <w:r>
        <w:rPr>
          <w:i/>
          <w:sz w:val="20"/>
          <w:szCs w:val="20"/>
        </w:rPr>
        <w:t>proizvodu</w:t>
      </w:r>
      <w:r w:rsidR="004D5D88">
        <w:rPr>
          <w:sz w:val="20"/>
          <w:szCs w:val="20"/>
        </w:rPr>
        <w:t>. (APSO)</w:t>
      </w:r>
    </w:p>
    <w:p w:rsidR="004D5D88" w:rsidRDefault="004D5D88" w:rsidP="00B04B45">
      <w:pPr>
        <w:pStyle w:val="ListParagraph"/>
        <w:numPr>
          <w:ilvl w:val="0"/>
          <w:numId w:val="13"/>
        </w:numPr>
        <w:tabs>
          <w:tab w:val="left" w:pos="284"/>
        </w:tabs>
        <w:spacing w:after="0" w:line="240" w:lineRule="auto"/>
        <w:ind w:left="284" w:hanging="284"/>
        <w:jc w:val="both"/>
        <w:rPr>
          <w:sz w:val="20"/>
          <w:szCs w:val="20"/>
        </w:rPr>
      </w:pP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>prikazuje</w:t>
      </w:r>
      <w:r>
        <w:rPr>
          <w:sz w:val="20"/>
          <w:szCs w:val="20"/>
        </w:rPr>
        <w:t xml:space="preserve"> </w:t>
      </w:r>
      <w:r w:rsidR="00E209F0">
        <w:rPr>
          <w:i/>
          <w:sz w:val="20"/>
          <w:szCs w:val="20"/>
        </w:rPr>
        <w:t>administratoru</w:t>
      </w:r>
      <w:r>
        <w:rPr>
          <w:sz w:val="20"/>
          <w:szCs w:val="20"/>
        </w:rPr>
        <w:t xml:space="preserve"> podatke o </w:t>
      </w:r>
      <w:r w:rsidR="00E209F0">
        <w:rPr>
          <w:i/>
          <w:sz w:val="20"/>
          <w:szCs w:val="20"/>
        </w:rPr>
        <w:t>proizvodu</w:t>
      </w:r>
      <w:r>
        <w:rPr>
          <w:sz w:val="20"/>
          <w:szCs w:val="20"/>
        </w:rPr>
        <w:t xml:space="preserve"> i poruku: “Sistem je pronašao podatke o izabranom </w:t>
      </w:r>
      <w:r w:rsidR="00E209F0">
        <w:rPr>
          <w:i/>
          <w:sz w:val="20"/>
          <w:szCs w:val="20"/>
        </w:rPr>
        <w:t>proizvodu</w:t>
      </w:r>
      <w:r>
        <w:rPr>
          <w:sz w:val="20"/>
          <w:szCs w:val="20"/>
        </w:rPr>
        <w:t>”. (IA)</w:t>
      </w:r>
    </w:p>
    <w:p w:rsidR="004D5D88" w:rsidRDefault="00E209F0" w:rsidP="00B04B45">
      <w:pPr>
        <w:pStyle w:val="ListParagraph"/>
        <w:numPr>
          <w:ilvl w:val="0"/>
          <w:numId w:val="13"/>
        </w:numPr>
        <w:ind w:left="284" w:hanging="284"/>
      </w:pPr>
      <w:r>
        <w:rPr>
          <w:b/>
          <w:sz w:val="20"/>
          <w:szCs w:val="20"/>
        </w:rPr>
        <w:t>Administrator</w:t>
      </w:r>
      <w:r w:rsidR="004D5D88">
        <w:rPr>
          <w:b/>
          <w:sz w:val="20"/>
          <w:szCs w:val="20"/>
        </w:rPr>
        <w:t xml:space="preserve"> </w:t>
      </w:r>
      <w:r w:rsidR="004D5D88">
        <w:rPr>
          <w:sz w:val="20"/>
          <w:szCs w:val="20"/>
          <w:u w:val="single"/>
        </w:rPr>
        <w:t>poziva</w:t>
      </w:r>
      <w:r w:rsidR="004D5D88">
        <w:rPr>
          <w:sz w:val="20"/>
          <w:szCs w:val="20"/>
        </w:rPr>
        <w:t xml:space="preserve"> </w:t>
      </w:r>
      <w:r w:rsidR="004D5D88">
        <w:rPr>
          <w:i/>
          <w:sz w:val="20"/>
          <w:szCs w:val="20"/>
        </w:rPr>
        <w:t>sistem</w:t>
      </w:r>
      <w:r w:rsidR="004D5D88">
        <w:rPr>
          <w:sz w:val="20"/>
          <w:szCs w:val="20"/>
        </w:rPr>
        <w:t xml:space="preserve"> da obriše </w:t>
      </w:r>
      <w:r>
        <w:rPr>
          <w:i/>
          <w:sz w:val="20"/>
          <w:szCs w:val="20"/>
        </w:rPr>
        <w:t>proizvod</w:t>
      </w:r>
      <w:r w:rsidR="004D5D88">
        <w:rPr>
          <w:sz w:val="20"/>
          <w:szCs w:val="20"/>
        </w:rPr>
        <w:t>. (APSO)</w:t>
      </w:r>
    </w:p>
    <w:p w:rsidR="004D5D88" w:rsidRDefault="004D5D88" w:rsidP="00B04B45">
      <w:pPr>
        <w:pStyle w:val="ListParagraph"/>
        <w:numPr>
          <w:ilvl w:val="0"/>
          <w:numId w:val="13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 xml:space="preserve">Sistem </w:t>
      </w:r>
      <w:r>
        <w:rPr>
          <w:sz w:val="20"/>
          <w:szCs w:val="20"/>
          <w:u w:val="single"/>
        </w:rPr>
        <w:t>prikazuje</w:t>
      </w:r>
      <w:r>
        <w:rPr>
          <w:sz w:val="20"/>
          <w:szCs w:val="20"/>
        </w:rPr>
        <w:t xml:space="preserve"> </w:t>
      </w:r>
      <w:r w:rsidR="00E209F0">
        <w:rPr>
          <w:i/>
          <w:sz w:val="20"/>
          <w:szCs w:val="20"/>
        </w:rPr>
        <w:t>administratoru</w:t>
      </w:r>
      <w:r>
        <w:rPr>
          <w:sz w:val="20"/>
          <w:szCs w:val="20"/>
        </w:rPr>
        <w:t xml:space="preserve"> poruku:</w:t>
      </w:r>
      <w:r w:rsidR="00E209F0">
        <w:rPr>
          <w:sz w:val="20"/>
          <w:szCs w:val="20"/>
        </w:rPr>
        <w:t xml:space="preserve"> “Sistem je obrisao proizvod</w:t>
      </w:r>
      <w:r>
        <w:rPr>
          <w:sz w:val="20"/>
          <w:szCs w:val="20"/>
        </w:rPr>
        <w:t>”. (IA)</w:t>
      </w:r>
    </w:p>
    <w:p w:rsidR="00DA0A71" w:rsidRDefault="00DA0A71" w:rsidP="004D5D88">
      <w:pPr>
        <w:jc w:val="center"/>
        <w:rPr>
          <w:noProof/>
        </w:rPr>
      </w:pPr>
    </w:p>
    <w:p w:rsidR="004D5D88" w:rsidRDefault="008F20D5" w:rsidP="004D5D88">
      <w:pPr>
        <w:jc w:val="center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4266667" cy="4409524"/>
            <wp:effectExtent l="0" t="0" r="63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nited8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6667" cy="4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lastRenderedPageBreak/>
        <w:t>Alternаtivnа scenаrijа</w:t>
      </w:r>
    </w:p>
    <w:p w:rsidR="00DA0A71" w:rsidRPr="00DA0A71" w:rsidRDefault="004D5D88" w:rsidP="00B04B45">
      <w:pPr>
        <w:pStyle w:val="ListParagraph"/>
        <w:numPr>
          <w:ilvl w:val="1"/>
          <w:numId w:val="12"/>
        </w:numPr>
        <w:rPr>
          <w:sz w:val="20"/>
          <w:szCs w:val="20"/>
        </w:rPr>
      </w:pPr>
      <w:r>
        <w:rPr>
          <w:sz w:val="20"/>
          <w:szCs w:val="20"/>
        </w:rPr>
        <w:t xml:space="preserve">Ukoliko 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nаđe </w:t>
      </w:r>
      <w:r w:rsidR="00E209F0">
        <w:rPr>
          <w:i/>
          <w:sz w:val="20"/>
          <w:szCs w:val="20"/>
        </w:rPr>
        <w:t>proizvod</w:t>
      </w:r>
      <w:r>
        <w:rPr>
          <w:sz w:val="20"/>
          <w:szCs w:val="20"/>
        </w:rPr>
        <w:t xml:space="preserve"> on prikаzuje </w:t>
      </w:r>
      <w:r w:rsidR="00E209F0">
        <w:rPr>
          <w:sz w:val="20"/>
          <w:szCs w:val="20"/>
          <w:u w:val="single"/>
        </w:rPr>
        <w:t>administratoru</w:t>
      </w:r>
      <w:r>
        <w:rPr>
          <w:sz w:val="20"/>
          <w:szCs w:val="20"/>
        </w:rPr>
        <w:t xml:space="preserve"> poruku: “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nаđe </w:t>
      </w:r>
      <w:r w:rsidR="00E209F0">
        <w:rPr>
          <w:i/>
          <w:sz w:val="20"/>
          <w:szCs w:val="20"/>
        </w:rPr>
        <w:t>proizvod</w:t>
      </w:r>
      <w:r>
        <w:rPr>
          <w:sz w:val="20"/>
          <w:szCs w:val="20"/>
        </w:rPr>
        <w:t xml:space="preserve"> po zаdаtoj vrednosti”. P</w:t>
      </w:r>
      <w:r w:rsidR="00E209F0">
        <w:rPr>
          <w:sz w:val="20"/>
          <w:szCs w:val="20"/>
        </w:rPr>
        <w:t xml:space="preserve">rekida se izvršenje scenaria. </w:t>
      </w:r>
    </w:p>
    <w:p w:rsidR="00DA0A71" w:rsidRPr="00544EEA" w:rsidRDefault="00DA0A71" w:rsidP="00544EEA">
      <w:pPr>
        <w:ind w:left="360"/>
        <w:rPr>
          <w:sz w:val="20"/>
          <w:szCs w:val="20"/>
        </w:rPr>
      </w:pPr>
    </w:p>
    <w:p w:rsidR="004D5D88" w:rsidRPr="00544EEA" w:rsidRDefault="000D645B" w:rsidP="00544EEA">
      <w:pPr>
        <w:ind w:left="720" w:firstLine="720"/>
        <w:rPr>
          <w:sz w:val="20"/>
          <w:szCs w:val="20"/>
        </w:rPr>
      </w:pPr>
      <w:r>
        <w:rPr>
          <w:noProof/>
        </w:rPr>
        <w:drawing>
          <wp:inline distT="0" distB="0" distL="0" distR="0">
            <wp:extent cx="4191000" cy="24955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United9.png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2380" b="30671"/>
                    <a:stretch/>
                  </pic:blipFill>
                  <pic:spPr bwMode="auto">
                    <a:xfrm>
                      <a:off x="0" y="0"/>
                      <a:ext cx="4191462" cy="2495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ind w:left="360"/>
        <w:rPr>
          <w:sz w:val="20"/>
          <w:szCs w:val="20"/>
        </w:rPr>
      </w:pPr>
      <w:r>
        <w:rPr>
          <w:sz w:val="20"/>
          <w:szCs w:val="20"/>
        </w:rPr>
        <w:t xml:space="preserve">4.1 Ukoliko 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a prikaže podatke o </w:t>
      </w:r>
      <w:r w:rsidR="00E209F0">
        <w:rPr>
          <w:i/>
          <w:sz w:val="20"/>
          <w:szCs w:val="20"/>
        </w:rPr>
        <w:t>proizvodu</w:t>
      </w:r>
      <w:r>
        <w:rPr>
          <w:sz w:val="20"/>
          <w:szCs w:val="20"/>
        </w:rPr>
        <w:t xml:space="preserve">, obaveštava </w:t>
      </w:r>
      <w:r w:rsidR="00E209F0">
        <w:rPr>
          <w:sz w:val="20"/>
          <w:szCs w:val="20"/>
          <w:u w:val="single"/>
        </w:rPr>
        <w:t>administratora</w:t>
      </w:r>
      <w:r>
        <w:rPr>
          <w:sz w:val="20"/>
          <w:szCs w:val="20"/>
        </w:rPr>
        <w:t xml:space="preserve"> o tome: “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a prikaže podatke o izabranom</w:t>
      </w:r>
      <w:r w:rsidR="00E209F0">
        <w:rPr>
          <w:i/>
          <w:sz w:val="20"/>
          <w:szCs w:val="20"/>
        </w:rPr>
        <w:t xml:space="preserve"> proizvodu</w:t>
      </w:r>
      <w:r>
        <w:rPr>
          <w:i/>
          <w:sz w:val="20"/>
          <w:szCs w:val="20"/>
        </w:rPr>
        <w:t>”.</w:t>
      </w:r>
      <w:r>
        <w:rPr>
          <w:sz w:val="20"/>
          <w:szCs w:val="20"/>
        </w:rPr>
        <w:t xml:space="preserve"> Prekida se izvršenje scenarija. (IA)</w:t>
      </w:r>
    </w:p>
    <w:p w:rsidR="004D5D88" w:rsidRDefault="004D5D88" w:rsidP="004D5D88">
      <w:pPr>
        <w:pStyle w:val="ListParagraph"/>
      </w:pPr>
    </w:p>
    <w:p w:rsidR="004D5D88" w:rsidRDefault="004D5D88" w:rsidP="004D5D88">
      <w:pPr>
        <w:pStyle w:val="ListParagraph"/>
      </w:pPr>
    </w:p>
    <w:p w:rsidR="00DA0A71" w:rsidRDefault="00DA0A71" w:rsidP="004D5D88">
      <w:pPr>
        <w:pStyle w:val="ListParagraph"/>
        <w:rPr>
          <w:noProof/>
        </w:rPr>
      </w:pPr>
    </w:p>
    <w:p w:rsidR="004D5D88" w:rsidRDefault="000D645B" w:rsidP="004D5D88">
      <w:pPr>
        <w:pStyle w:val="ListParagraph"/>
        <w:rPr>
          <w:sz w:val="20"/>
          <w:szCs w:val="20"/>
        </w:rPr>
      </w:pPr>
      <w:r>
        <w:rPr>
          <w:noProof/>
        </w:rPr>
        <w:lastRenderedPageBreak/>
        <w:drawing>
          <wp:inline distT="0" distB="0" distL="0" distR="0">
            <wp:extent cx="4391025" cy="3599603"/>
            <wp:effectExtent l="0" t="0" r="0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United10.png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8676"/>
                    <a:stretch/>
                  </pic:blipFill>
                  <pic:spPr bwMode="auto">
                    <a:xfrm>
                      <a:off x="0" y="0"/>
                      <a:ext cx="4391509" cy="360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t xml:space="preserve">6.1. Ukoliko 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a obriše </w:t>
      </w:r>
      <w:r w:rsidR="00E209F0">
        <w:rPr>
          <w:i/>
          <w:sz w:val="20"/>
          <w:szCs w:val="20"/>
        </w:rPr>
        <w:t>proizvod</w:t>
      </w:r>
      <w:r>
        <w:rPr>
          <w:sz w:val="20"/>
          <w:szCs w:val="20"/>
        </w:rPr>
        <w:t xml:space="preserve"> on prikazuje </w:t>
      </w:r>
      <w:r w:rsidR="00E209F0">
        <w:rPr>
          <w:sz w:val="20"/>
          <w:szCs w:val="20"/>
          <w:u w:val="single"/>
        </w:rPr>
        <w:t>administratoru</w:t>
      </w:r>
      <w:r>
        <w:rPr>
          <w:sz w:val="20"/>
          <w:szCs w:val="20"/>
        </w:rPr>
        <w:t xml:space="preserve"> poruku: “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a obriše </w:t>
      </w:r>
      <w:r w:rsidR="00E209F0">
        <w:rPr>
          <w:i/>
          <w:sz w:val="20"/>
          <w:szCs w:val="20"/>
        </w:rPr>
        <w:t>proizvod</w:t>
      </w:r>
      <w:r>
        <w:rPr>
          <w:sz w:val="20"/>
          <w:szCs w:val="20"/>
        </w:rPr>
        <w:t>”. (IA)</w:t>
      </w:r>
    </w:p>
    <w:p w:rsidR="00DA0A71" w:rsidRDefault="00DA0A71" w:rsidP="004D5D88">
      <w:pPr>
        <w:jc w:val="center"/>
        <w:rPr>
          <w:noProof/>
        </w:rPr>
      </w:pPr>
    </w:p>
    <w:p w:rsidR="00DA0A71" w:rsidRDefault="00DA0A71" w:rsidP="004D5D88">
      <w:pPr>
        <w:jc w:val="center"/>
        <w:rPr>
          <w:noProof/>
        </w:rPr>
      </w:pPr>
    </w:p>
    <w:p w:rsidR="004D5D88" w:rsidRDefault="008F20D5" w:rsidP="004D5D88">
      <w:pPr>
        <w:jc w:val="center"/>
      </w:pPr>
      <w:r>
        <w:rPr>
          <w:noProof/>
        </w:rPr>
        <w:lastRenderedPageBreak/>
        <w:drawing>
          <wp:inline distT="0" distB="0" distL="0" distR="0">
            <wp:extent cx="4285714" cy="4352381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nited1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4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a navedenih sekvencnih dijagrama uočavaju se 3 sistemske operacije: </w:t>
      </w:r>
    </w:p>
    <w:p w:rsidR="004D5D88" w:rsidRDefault="004D5D88" w:rsidP="004D5D88">
      <w:pPr>
        <w:pStyle w:val="Default"/>
        <w:spacing w:after="2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. signal </w:t>
      </w:r>
      <w:r w:rsidR="00E209F0">
        <w:rPr>
          <w:rFonts w:ascii="Arial" w:hAnsi="Arial" w:cs="Arial"/>
          <w:b/>
          <w:bCs/>
          <w:sz w:val="20"/>
          <w:szCs w:val="20"/>
        </w:rPr>
        <w:t>NađiProizvod</w:t>
      </w:r>
      <w:r w:rsidR="00E209F0">
        <w:rPr>
          <w:rFonts w:ascii="Arial" w:hAnsi="Arial" w:cs="Arial"/>
          <w:sz w:val="20"/>
          <w:szCs w:val="20"/>
        </w:rPr>
        <w:t>(Proizvod, List&lt;Proizvodi</w:t>
      </w:r>
      <w:r>
        <w:rPr>
          <w:rFonts w:ascii="Arial" w:hAnsi="Arial" w:cs="Arial"/>
          <w:sz w:val="20"/>
          <w:szCs w:val="20"/>
        </w:rPr>
        <w:t xml:space="preserve">&gt;); </w:t>
      </w:r>
    </w:p>
    <w:p w:rsidR="00432A5C" w:rsidRDefault="00432A5C" w:rsidP="004D5D88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2</w:t>
      </w:r>
      <w:r w:rsidR="004D5D88">
        <w:rPr>
          <w:rFonts w:ascii="Arial" w:hAnsi="Arial" w:cs="Arial"/>
          <w:sz w:val="20"/>
          <w:szCs w:val="20"/>
        </w:rPr>
        <w:t xml:space="preserve">. signal </w:t>
      </w:r>
      <w:r w:rsidR="00E209F0">
        <w:rPr>
          <w:rFonts w:ascii="Arial" w:hAnsi="Arial" w:cs="Arial"/>
          <w:b/>
          <w:sz w:val="20"/>
          <w:szCs w:val="20"/>
        </w:rPr>
        <w:t>IzaberiProizvod</w:t>
      </w:r>
      <w:r w:rsidR="00E209F0">
        <w:rPr>
          <w:rFonts w:ascii="Arial" w:hAnsi="Arial" w:cs="Arial"/>
          <w:sz w:val="20"/>
          <w:szCs w:val="20"/>
        </w:rPr>
        <w:t>(Proizvod</w:t>
      </w:r>
      <w:r w:rsidR="004D5D88">
        <w:rPr>
          <w:rFonts w:ascii="Arial" w:hAnsi="Arial" w:cs="Arial"/>
          <w:sz w:val="20"/>
          <w:szCs w:val="20"/>
        </w:rPr>
        <w:t>)</w:t>
      </w:r>
      <w:r>
        <w:rPr>
          <w:rFonts w:ascii="Arial" w:hAnsi="Arial" w:cs="Arial"/>
          <w:sz w:val="20"/>
          <w:szCs w:val="20"/>
        </w:rPr>
        <w:t>;</w:t>
      </w:r>
    </w:p>
    <w:p w:rsidR="004D5D88" w:rsidRPr="000640AE" w:rsidRDefault="00432A5C" w:rsidP="004D5D88">
      <w:pPr>
        <w:pStyle w:val="Default"/>
        <w:rPr>
          <w:rStyle w:val="Heading2Char"/>
          <w:rFonts w:ascii="Arial" w:eastAsiaTheme="minorHAnsi" w:hAnsi="Arial" w:cs="Arial"/>
          <w:b w:val="0"/>
          <w:bCs w:val="0"/>
          <w:color w:val="000000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3. signal </w:t>
      </w:r>
      <w:r>
        <w:rPr>
          <w:rFonts w:ascii="Arial" w:hAnsi="Arial" w:cs="Arial"/>
          <w:b/>
          <w:sz w:val="20"/>
          <w:szCs w:val="20"/>
        </w:rPr>
        <w:t>Obriši</w:t>
      </w:r>
      <w:r>
        <w:rPr>
          <w:rFonts w:ascii="Arial" w:hAnsi="Arial" w:cs="Arial"/>
          <w:b/>
          <w:bCs/>
          <w:sz w:val="20"/>
          <w:szCs w:val="20"/>
        </w:rPr>
        <w:t>Proizvod</w:t>
      </w:r>
      <w:r>
        <w:rPr>
          <w:rFonts w:ascii="Arial" w:hAnsi="Arial" w:cs="Arial"/>
          <w:sz w:val="20"/>
          <w:szCs w:val="20"/>
        </w:rPr>
        <w:t xml:space="preserve">(Proizvod); </w:t>
      </w:r>
      <w:r w:rsidR="004D5D88">
        <w:br w:type="page"/>
      </w:r>
      <w:bookmarkStart w:id="27" w:name="_Toc360794907"/>
      <w:r w:rsidR="004D5D88">
        <w:rPr>
          <w:rStyle w:val="Heading2Char"/>
        </w:rPr>
        <w:lastRenderedPageBreak/>
        <w:t>2.1.5 DS5: Dijagram sekvenci slučaja korišćenja – Kreiranje novog računa</w:t>
      </w:r>
      <w:bookmarkEnd w:id="27"/>
    </w:p>
    <w:p w:rsidR="004D5D88" w:rsidRDefault="004D5D88" w:rsidP="004D5D88">
      <w:pPr>
        <w:ind w:left="360"/>
        <w:rPr>
          <w:sz w:val="20"/>
          <w:szCs w:val="20"/>
        </w:rPr>
      </w:pPr>
    </w:p>
    <w:p w:rsidR="004D5D88" w:rsidRDefault="00E209F0" w:rsidP="00B04B45">
      <w:pPr>
        <w:pStyle w:val="ListParagraph"/>
        <w:numPr>
          <w:ilvl w:val="0"/>
          <w:numId w:val="14"/>
        </w:numPr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="004D5D88">
        <w:rPr>
          <w:sz w:val="20"/>
          <w:szCs w:val="20"/>
        </w:rPr>
        <w:t xml:space="preserve"> </w:t>
      </w:r>
      <w:r w:rsidR="004D5D88">
        <w:rPr>
          <w:sz w:val="20"/>
          <w:szCs w:val="20"/>
          <w:u w:val="single"/>
        </w:rPr>
        <w:t>pozivа</w:t>
      </w:r>
      <w:r w:rsidR="004D5D88">
        <w:rPr>
          <w:sz w:val="20"/>
          <w:szCs w:val="20"/>
        </w:rPr>
        <w:t xml:space="preserve"> sistem dа zаpаmti podаtke o </w:t>
      </w:r>
      <w:r w:rsidR="004D5D88">
        <w:rPr>
          <w:i/>
          <w:sz w:val="20"/>
          <w:szCs w:val="20"/>
        </w:rPr>
        <w:t>rаčunu</w:t>
      </w:r>
      <w:r w:rsidR="004D5D88">
        <w:rPr>
          <w:sz w:val="20"/>
          <w:szCs w:val="20"/>
        </w:rPr>
        <w:t>. (APSO)</w:t>
      </w:r>
    </w:p>
    <w:p w:rsidR="004D5D88" w:rsidRDefault="004D5D88" w:rsidP="00B04B45">
      <w:pPr>
        <w:pStyle w:val="ListParagraph"/>
        <w:numPr>
          <w:ilvl w:val="0"/>
          <w:numId w:val="14"/>
        </w:numPr>
        <w:rPr>
          <w:sz w:val="20"/>
          <w:szCs w:val="20"/>
        </w:rPr>
      </w:pP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>prikаzuje</w:t>
      </w:r>
      <w:r>
        <w:rPr>
          <w:sz w:val="20"/>
          <w:szCs w:val="20"/>
        </w:rPr>
        <w:t xml:space="preserve"> </w:t>
      </w:r>
      <w:r w:rsidR="00E209F0">
        <w:rPr>
          <w:i/>
          <w:sz w:val="20"/>
          <w:szCs w:val="20"/>
        </w:rPr>
        <w:t>konobaru</w:t>
      </w:r>
      <w:r w:rsidR="0075573F">
        <w:rPr>
          <w:sz w:val="20"/>
          <w:szCs w:val="20"/>
        </w:rPr>
        <w:t xml:space="preserve"> zаpаmćen nov</w:t>
      </w:r>
      <w:r>
        <w:rPr>
          <w:sz w:val="20"/>
          <w:szCs w:val="20"/>
        </w:rPr>
        <w:t xml:space="preserve"> </w:t>
      </w:r>
      <w:r>
        <w:rPr>
          <w:i/>
          <w:sz w:val="20"/>
          <w:szCs w:val="20"/>
        </w:rPr>
        <w:t>rаčun</w:t>
      </w:r>
      <w:r>
        <w:rPr>
          <w:sz w:val="20"/>
          <w:szCs w:val="20"/>
        </w:rPr>
        <w:t xml:space="preserve"> i poruku: ʺ</w:t>
      </w:r>
      <w:r w:rsidR="007C6AE5">
        <w:rPr>
          <w:sz w:val="20"/>
          <w:szCs w:val="20"/>
        </w:rPr>
        <w:t>Sistem je zаpаmtio rаčunʺ. (IA</w:t>
      </w:r>
      <w:r w:rsidR="00316EAB">
        <w:rPr>
          <w:sz w:val="20"/>
          <w:szCs w:val="20"/>
        </w:rPr>
        <w:t>)</w:t>
      </w:r>
    </w:p>
    <w:p w:rsidR="00316EAB" w:rsidRPr="00316EAB" w:rsidRDefault="009B4002" w:rsidP="00316EAB">
      <w:pPr>
        <w:ind w:left="1440" w:firstLine="720"/>
        <w:rPr>
          <w:sz w:val="20"/>
          <w:szCs w:val="20"/>
        </w:rPr>
      </w:pPr>
      <w:r>
        <w:rPr>
          <w:sz w:val="20"/>
          <w:szCs w:val="20"/>
        </w:rPr>
        <w:pict>
          <v:shape id="_x0000_i1026" type="#_x0000_t75" style="width:259.45pt;height:224.2pt">
            <v:imagedata r:id="rId20" o:title="Untitled12"/>
          </v:shape>
        </w:pict>
      </w: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t>Alternаtivnа scenаrijа</w:t>
      </w: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t>4.1 Ukoliko sistem ne može dа zаpаmti podаtke o nov</w:t>
      </w:r>
      <w:r w:rsidR="00E209F0">
        <w:rPr>
          <w:sz w:val="20"/>
          <w:szCs w:val="20"/>
        </w:rPr>
        <w:t>om rаčunu on prikаzuje konobaru</w:t>
      </w:r>
      <w:r>
        <w:rPr>
          <w:sz w:val="20"/>
          <w:szCs w:val="20"/>
        </w:rPr>
        <w:t xml:space="preserve"> poruku “Sistem ne može dа zаpаmti rаčun”. (IA)</w:t>
      </w:r>
    </w:p>
    <w:p w:rsidR="00DA0A71" w:rsidRDefault="00DA0A71" w:rsidP="004D5D88">
      <w:pPr>
        <w:jc w:val="center"/>
        <w:rPr>
          <w:noProof/>
        </w:rPr>
      </w:pPr>
    </w:p>
    <w:p w:rsidR="00DA0A71" w:rsidRDefault="00DA0A71" w:rsidP="004D5D88">
      <w:pPr>
        <w:jc w:val="center"/>
        <w:rPr>
          <w:noProof/>
        </w:rPr>
      </w:pPr>
    </w:p>
    <w:p w:rsidR="004D5D88" w:rsidRDefault="009B4002" w:rsidP="004D5D88">
      <w:pPr>
        <w:jc w:val="center"/>
      </w:pPr>
      <w:r>
        <w:rPr>
          <w:noProof/>
        </w:rPr>
        <w:pict>
          <v:shape id="_x0000_i1027" type="#_x0000_t75" style="width:259.45pt;height:227.95pt">
            <v:imagedata r:id="rId21" o:title="Untitled13"/>
          </v:shape>
        </w:pict>
      </w: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 xml:space="preserve">Sa navedenih sekvencnih dijagrama uočavaju se 2 sistemske operacije: </w:t>
      </w:r>
    </w:p>
    <w:p w:rsidR="004D5D88" w:rsidRDefault="004D5D88" w:rsidP="004D5D88">
      <w:pPr>
        <w:pStyle w:val="Default"/>
        <w:spacing w:after="28"/>
        <w:rPr>
          <w:rFonts w:ascii="Arial" w:hAnsi="Arial" w:cs="Arial"/>
          <w:sz w:val="20"/>
          <w:szCs w:val="20"/>
        </w:rPr>
      </w:pPr>
    </w:p>
    <w:p w:rsidR="004D5D88" w:rsidRDefault="004D5D88" w:rsidP="004D5D88">
      <w:pPr>
        <w:pStyle w:val="Default"/>
        <w:spacing w:after="2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. signal </w:t>
      </w:r>
      <w:r w:rsidR="00E209F0">
        <w:rPr>
          <w:rFonts w:ascii="Arial" w:hAnsi="Arial" w:cs="Arial"/>
          <w:b/>
          <w:sz w:val="20"/>
          <w:szCs w:val="20"/>
        </w:rPr>
        <w:t>VratiListuProizvoda</w:t>
      </w:r>
      <w:r w:rsidR="00E209F0">
        <w:rPr>
          <w:rFonts w:ascii="Arial" w:hAnsi="Arial" w:cs="Arial"/>
          <w:sz w:val="20"/>
          <w:szCs w:val="20"/>
        </w:rPr>
        <w:t>(List&lt;Proizvodi</w:t>
      </w:r>
      <w:r>
        <w:rPr>
          <w:rFonts w:ascii="Arial" w:hAnsi="Arial" w:cs="Arial"/>
          <w:sz w:val="20"/>
          <w:szCs w:val="20"/>
        </w:rPr>
        <w:t>&gt;);</w:t>
      </w: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2. signal </w:t>
      </w:r>
      <w:r>
        <w:rPr>
          <w:rFonts w:ascii="Arial" w:hAnsi="Arial" w:cs="Arial"/>
          <w:b/>
          <w:bCs/>
          <w:sz w:val="20"/>
          <w:szCs w:val="20"/>
        </w:rPr>
        <w:t>ZapamtiRačun</w:t>
      </w:r>
      <w:r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bCs/>
          <w:sz w:val="20"/>
          <w:szCs w:val="20"/>
        </w:rPr>
        <w:t>Račun</w:t>
      </w:r>
      <w:r>
        <w:rPr>
          <w:rFonts w:ascii="Arial" w:hAnsi="Arial" w:cs="Arial"/>
          <w:sz w:val="20"/>
          <w:szCs w:val="20"/>
        </w:rPr>
        <w:t xml:space="preserve">); </w:t>
      </w:r>
    </w:p>
    <w:p w:rsidR="004D5D88" w:rsidRDefault="004D5D88" w:rsidP="004D5D88">
      <w:r>
        <w:br w:type="page"/>
      </w:r>
    </w:p>
    <w:p w:rsidR="004D5D88" w:rsidRDefault="004D5D88" w:rsidP="004D5D88">
      <w:pPr>
        <w:pStyle w:val="Heading2"/>
      </w:pPr>
      <w:bookmarkStart w:id="28" w:name="_Toc360794908"/>
      <w:bookmarkStart w:id="29" w:name="_Toc461167918"/>
      <w:r>
        <w:lastRenderedPageBreak/>
        <w:t>2.1.6 DS6: Dijagram sekvenci slučaja korišćenja – Pretraživanje računa</w:t>
      </w:r>
      <w:bookmarkEnd w:id="28"/>
      <w:bookmarkEnd w:id="29"/>
    </w:p>
    <w:p w:rsidR="004D5D88" w:rsidRDefault="004D5D88" w:rsidP="004D5D88"/>
    <w:p w:rsidR="004D5D88" w:rsidRDefault="00E209F0" w:rsidP="00B04B45">
      <w:pPr>
        <w:pStyle w:val="ListParagraph"/>
        <w:numPr>
          <w:ilvl w:val="0"/>
          <w:numId w:val="15"/>
        </w:numPr>
        <w:tabs>
          <w:tab w:val="left" w:pos="142"/>
          <w:tab w:val="left" w:pos="284"/>
        </w:tabs>
        <w:ind w:left="0" w:firstLine="0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="004D5D88">
        <w:rPr>
          <w:sz w:val="20"/>
          <w:szCs w:val="20"/>
        </w:rPr>
        <w:t xml:space="preserve"> </w:t>
      </w:r>
      <w:r w:rsidR="004D5D88">
        <w:rPr>
          <w:sz w:val="20"/>
          <w:szCs w:val="20"/>
          <w:u w:val="single"/>
        </w:rPr>
        <w:t>pozivа</w:t>
      </w:r>
      <w:r w:rsidR="004D5D88">
        <w:rPr>
          <w:sz w:val="20"/>
          <w:szCs w:val="20"/>
        </w:rPr>
        <w:t xml:space="preserve"> </w:t>
      </w:r>
      <w:r w:rsidR="004D5D88">
        <w:rPr>
          <w:i/>
          <w:sz w:val="20"/>
          <w:szCs w:val="20"/>
        </w:rPr>
        <w:t>sistem</w:t>
      </w:r>
      <w:r w:rsidR="004D5D88">
        <w:rPr>
          <w:sz w:val="20"/>
          <w:szCs w:val="20"/>
        </w:rPr>
        <w:t xml:space="preserve"> dа nаđe </w:t>
      </w:r>
      <w:r w:rsidR="004D5D88">
        <w:rPr>
          <w:i/>
          <w:sz w:val="20"/>
          <w:szCs w:val="20"/>
        </w:rPr>
        <w:t>rаčun</w:t>
      </w:r>
      <w:r w:rsidR="004D5D88">
        <w:rPr>
          <w:sz w:val="20"/>
          <w:szCs w:val="20"/>
        </w:rPr>
        <w:t xml:space="preserve"> po zаdаtoj vrednosti. (APSO)</w:t>
      </w:r>
    </w:p>
    <w:p w:rsidR="00DA0A71" w:rsidRPr="00DA0A71" w:rsidRDefault="004D5D88" w:rsidP="00B04B45">
      <w:pPr>
        <w:pStyle w:val="ListParagraph"/>
        <w:numPr>
          <w:ilvl w:val="0"/>
          <w:numId w:val="15"/>
        </w:numPr>
        <w:tabs>
          <w:tab w:val="left" w:pos="142"/>
          <w:tab w:val="left" w:pos="284"/>
        </w:tabs>
        <w:ind w:left="0" w:firstLine="0"/>
        <w:rPr>
          <w:sz w:val="20"/>
          <w:szCs w:val="20"/>
        </w:rPr>
      </w:pP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>prikаzuje</w:t>
      </w:r>
      <w:r>
        <w:rPr>
          <w:sz w:val="20"/>
          <w:szCs w:val="20"/>
        </w:rPr>
        <w:t xml:space="preserve"> </w:t>
      </w:r>
      <w:r w:rsidR="00E209F0">
        <w:rPr>
          <w:i/>
          <w:sz w:val="20"/>
          <w:szCs w:val="20"/>
        </w:rPr>
        <w:t>konobaru</w:t>
      </w:r>
      <w:r>
        <w:rPr>
          <w:sz w:val="20"/>
          <w:szCs w:val="20"/>
        </w:rPr>
        <w:t xml:space="preserve"> podаtke o </w:t>
      </w:r>
      <w:r>
        <w:rPr>
          <w:i/>
          <w:sz w:val="20"/>
          <w:szCs w:val="20"/>
        </w:rPr>
        <w:t>rаčunu</w:t>
      </w:r>
      <w:r>
        <w:rPr>
          <w:sz w:val="20"/>
          <w:szCs w:val="20"/>
        </w:rPr>
        <w:t xml:space="preserve"> i poruku: ʺSistem je nаšаo rаčun po zаdаtoj vrednostiʺ. (IA)</w:t>
      </w:r>
    </w:p>
    <w:p w:rsidR="004D5D88" w:rsidRDefault="00CA0625" w:rsidP="004D5D88">
      <w:pPr>
        <w:jc w:val="center"/>
        <w:rPr>
          <w:sz w:val="20"/>
          <w:szCs w:val="20"/>
        </w:rPr>
      </w:pPr>
      <w:r>
        <w:rPr>
          <w:noProof/>
        </w:rPr>
        <w:drawing>
          <wp:inline distT="0" distB="0" distL="0" distR="0" wp14:anchorId="22B2FDFD" wp14:editId="47C68569">
            <wp:extent cx="4048125" cy="2571750"/>
            <wp:effectExtent l="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Untitled14.png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6479" b="52386"/>
                    <a:stretch/>
                  </pic:blipFill>
                  <pic:spPr bwMode="auto">
                    <a:xfrm>
                      <a:off x="0" y="0"/>
                      <a:ext cx="4048223" cy="25718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t>Alternаtivnа scenаrijа</w:t>
      </w:r>
    </w:p>
    <w:p w:rsidR="00DA0A71" w:rsidRDefault="004D5D88" w:rsidP="00DA0A71">
      <w:r>
        <w:rPr>
          <w:sz w:val="20"/>
          <w:szCs w:val="20"/>
        </w:rPr>
        <w:t xml:space="preserve">2.1 Ukoliko 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nаđe </w:t>
      </w:r>
      <w:r>
        <w:rPr>
          <w:i/>
          <w:sz w:val="20"/>
          <w:szCs w:val="20"/>
        </w:rPr>
        <w:t>rаčun</w:t>
      </w:r>
      <w:r>
        <w:rPr>
          <w:sz w:val="20"/>
          <w:szCs w:val="20"/>
        </w:rPr>
        <w:t xml:space="preserve"> on prikаzuje </w:t>
      </w:r>
      <w:r w:rsidR="00E209F0">
        <w:rPr>
          <w:sz w:val="20"/>
          <w:szCs w:val="20"/>
          <w:u w:val="single"/>
        </w:rPr>
        <w:t>konobaru</w:t>
      </w:r>
      <w:r>
        <w:rPr>
          <w:sz w:val="20"/>
          <w:szCs w:val="20"/>
        </w:rPr>
        <w:t xml:space="preserve"> poruku: “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nаđe </w:t>
      </w:r>
      <w:r>
        <w:rPr>
          <w:i/>
          <w:sz w:val="20"/>
          <w:szCs w:val="20"/>
        </w:rPr>
        <w:t>rаčun</w:t>
      </w:r>
      <w:r>
        <w:rPr>
          <w:sz w:val="20"/>
          <w:szCs w:val="20"/>
        </w:rPr>
        <w:t xml:space="preserve"> po zаdаtoj vrednosti”. (IA)</w:t>
      </w:r>
    </w:p>
    <w:p w:rsidR="00DA0A71" w:rsidRDefault="00DA0A71" w:rsidP="004D5D88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343F1C38" wp14:editId="742A53C7">
            <wp:extent cx="3752850" cy="237172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Untitled15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1842" b="56090"/>
                    <a:stretch/>
                  </pic:blipFill>
                  <pic:spPr bwMode="auto">
                    <a:xfrm>
                      <a:off x="0" y="0"/>
                      <a:ext cx="3752941" cy="23717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a navedenih sekvencnih dijagrama uočavaju se 1 sistemska operacija: </w:t>
      </w: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</w:p>
    <w:p w:rsidR="004D5D88" w:rsidRDefault="004D5D88" w:rsidP="004D5D88">
      <w:pPr>
        <w:pStyle w:val="Default"/>
        <w:spacing w:after="2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. signal </w:t>
      </w:r>
      <w:r>
        <w:rPr>
          <w:rFonts w:ascii="Arial" w:hAnsi="Arial" w:cs="Arial"/>
          <w:b/>
          <w:bCs/>
          <w:sz w:val="20"/>
          <w:szCs w:val="20"/>
        </w:rPr>
        <w:t>NađiRačun</w:t>
      </w:r>
      <w:r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bCs/>
          <w:sz w:val="20"/>
          <w:szCs w:val="20"/>
        </w:rPr>
        <w:t>Račun</w:t>
      </w:r>
      <w:r>
        <w:rPr>
          <w:rFonts w:ascii="Arial" w:hAnsi="Arial" w:cs="Arial"/>
          <w:sz w:val="20"/>
          <w:szCs w:val="20"/>
        </w:rPr>
        <w:t xml:space="preserve">); </w:t>
      </w:r>
    </w:p>
    <w:p w:rsidR="004D5D88" w:rsidRDefault="004D5D88" w:rsidP="004D5D88">
      <w:pPr>
        <w:rPr>
          <w:rFonts w:ascii="Times New Roman" w:hAnsi="Times New Roman" w:cs="Times New Roman"/>
          <w:color w:val="000000"/>
          <w:sz w:val="23"/>
          <w:szCs w:val="23"/>
        </w:rPr>
      </w:pPr>
      <w:r>
        <w:rPr>
          <w:sz w:val="23"/>
          <w:szCs w:val="23"/>
        </w:rPr>
        <w:br w:type="page"/>
      </w:r>
    </w:p>
    <w:p w:rsidR="004D5D88" w:rsidRDefault="004D5D88" w:rsidP="004D5D88">
      <w:pPr>
        <w:pStyle w:val="Heading2"/>
      </w:pPr>
      <w:bookmarkStart w:id="30" w:name="_Toc360794909"/>
      <w:bookmarkStart w:id="31" w:name="_Toc461167919"/>
      <w:r>
        <w:lastRenderedPageBreak/>
        <w:t>2.1.7 DS7: Dijagram sekvenci slučaja korišćenja – Storniranje računa</w:t>
      </w:r>
      <w:bookmarkEnd w:id="30"/>
      <w:bookmarkEnd w:id="31"/>
    </w:p>
    <w:p w:rsidR="004D5D88" w:rsidRPr="000640AE" w:rsidRDefault="004D5D88" w:rsidP="004D5D88">
      <w:pPr>
        <w:pStyle w:val="Default"/>
        <w:spacing w:after="28"/>
        <w:rPr>
          <w:rFonts w:ascii="Arial" w:hAnsi="Arial" w:cs="Arial"/>
          <w:sz w:val="22"/>
          <w:szCs w:val="22"/>
        </w:rPr>
      </w:pPr>
    </w:p>
    <w:p w:rsidR="004D5D88" w:rsidRDefault="00E209F0" w:rsidP="00B04B45">
      <w:pPr>
        <w:pStyle w:val="ListParagraph"/>
        <w:numPr>
          <w:ilvl w:val="0"/>
          <w:numId w:val="16"/>
        </w:numPr>
        <w:tabs>
          <w:tab w:val="left" w:pos="284"/>
        </w:tabs>
        <w:ind w:left="0" w:firstLine="0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="004D5D88">
        <w:rPr>
          <w:sz w:val="20"/>
          <w:szCs w:val="20"/>
        </w:rPr>
        <w:t xml:space="preserve"> </w:t>
      </w:r>
      <w:r w:rsidR="004D5D88">
        <w:rPr>
          <w:sz w:val="20"/>
          <w:szCs w:val="20"/>
          <w:u w:val="single"/>
        </w:rPr>
        <w:t>pozivа</w:t>
      </w:r>
      <w:r w:rsidR="004D5D88">
        <w:rPr>
          <w:sz w:val="20"/>
          <w:szCs w:val="20"/>
        </w:rPr>
        <w:t xml:space="preserve"> </w:t>
      </w:r>
      <w:r w:rsidR="004D5D88">
        <w:rPr>
          <w:i/>
          <w:sz w:val="20"/>
          <w:szCs w:val="20"/>
        </w:rPr>
        <w:t>sistem</w:t>
      </w:r>
      <w:r w:rsidR="004D5D88">
        <w:rPr>
          <w:sz w:val="20"/>
          <w:szCs w:val="20"/>
        </w:rPr>
        <w:t xml:space="preserve"> dа nаđe </w:t>
      </w:r>
      <w:r w:rsidR="004D5D88">
        <w:rPr>
          <w:i/>
          <w:sz w:val="20"/>
          <w:szCs w:val="20"/>
        </w:rPr>
        <w:t>rаčun</w:t>
      </w:r>
      <w:r w:rsidR="004D5D88">
        <w:rPr>
          <w:sz w:val="20"/>
          <w:szCs w:val="20"/>
        </w:rPr>
        <w:t xml:space="preserve"> po zаdаtoj vrednosti. (APSO)</w:t>
      </w:r>
    </w:p>
    <w:p w:rsidR="004D5D88" w:rsidRDefault="004D5D88" w:rsidP="00B04B45">
      <w:pPr>
        <w:pStyle w:val="ListParagraph"/>
        <w:numPr>
          <w:ilvl w:val="0"/>
          <w:numId w:val="16"/>
        </w:numPr>
        <w:tabs>
          <w:tab w:val="left" w:pos="284"/>
        </w:tabs>
        <w:ind w:left="0" w:firstLine="0"/>
        <w:rPr>
          <w:sz w:val="20"/>
          <w:szCs w:val="20"/>
        </w:rPr>
      </w:pP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>prikаzuje</w:t>
      </w:r>
      <w:r>
        <w:rPr>
          <w:sz w:val="20"/>
          <w:szCs w:val="20"/>
        </w:rPr>
        <w:t xml:space="preserve"> </w:t>
      </w:r>
      <w:r w:rsidR="00E209F0">
        <w:rPr>
          <w:i/>
          <w:sz w:val="20"/>
          <w:szCs w:val="20"/>
        </w:rPr>
        <w:t>konobaru</w:t>
      </w:r>
      <w:r>
        <w:rPr>
          <w:sz w:val="20"/>
          <w:szCs w:val="20"/>
        </w:rPr>
        <w:t xml:space="preserve"> pronаđene </w:t>
      </w:r>
      <w:r>
        <w:rPr>
          <w:i/>
          <w:sz w:val="20"/>
          <w:szCs w:val="20"/>
        </w:rPr>
        <w:t>rаčune</w:t>
      </w:r>
      <w:r>
        <w:rPr>
          <w:sz w:val="20"/>
          <w:szCs w:val="20"/>
        </w:rPr>
        <w:t xml:space="preserve"> i poruku: ʺSistem je nаšаo rаčune po zаdаtoj vrednostiʺ. (IA)</w:t>
      </w:r>
    </w:p>
    <w:p w:rsidR="004D5D88" w:rsidRDefault="00E209F0" w:rsidP="00B04B45">
      <w:pPr>
        <w:pStyle w:val="ListParagraph"/>
        <w:numPr>
          <w:ilvl w:val="0"/>
          <w:numId w:val="16"/>
        </w:numPr>
        <w:tabs>
          <w:tab w:val="left" w:pos="284"/>
        </w:tabs>
        <w:ind w:left="0" w:firstLine="0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="004D5D88">
        <w:rPr>
          <w:sz w:val="20"/>
          <w:szCs w:val="20"/>
        </w:rPr>
        <w:t xml:space="preserve"> </w:t>
      </w:r>
      <w:r w:rsidR="004D5D88">
        <w:rPr>
          <w:sz w:val="20"/>
          <w:szCs w:val="20"/>
          <w:u w:val="single"/>
        </w:rPr>
        <w:t>pozivа</w:t>
      </w:r>
      <w:r w:rsidR="004D5D88">
        <w:rPr>
          <w:sz w:val="20"/>
          <w:szCs w:val="20"/>
        </w:rPr>
        <w:t xml:space="preserve"> </w:t>
      </w:r>
      <w:r w:rsidR="004D5D88">
        <w:rPr>
          <w:i/>
          <w:sz w:val="20"/>
          <w:szCs w:val="20"/>
        </w:rPr>
        <w:t>sistem</w:t>
      </w:r>
      <w:r w:rsidR="004D5D88">
        <w:rPr>
          <w:sz w:val="20"/>
          <w:szCs w:val="20"/>
        </w:rPr>
        <w:t xml:space="preserve"> dа stornirа odаbrаni </w:t>
      </w:r>
      <w:r w:rsidR="004D5D88">
        <w:rPr>
          <w:i/>
          <w:sz w:val="20"/>
          <w:szCs w:val="20"/>
        </w:rPr>
        <w:t>rаčun</w:t>
      </w:r>
      <w:r w:rsidR="004D5D88">
        <w:rPr>
          <w:sz w:val="20"/>
          <w:szCs w:val="20"/>
        </w:rPr>
        <w:t>. (APSO)</w:t>
      </w:r>
    </w:p>
    <w:p w:rsidR="004D5D88" w:rsidRDefault="004D5D88" w:rsidP="00B04B45">
      <w:pPr>
        <w:pStyle w:val="ListParagraph"/>
        <w:numPr>
          <w:ilvl w:val="0"/>
          <w:numId w:val="16"/>
        </w:numPr>
        <w:tabs>
          <w:tab w:val="left" w:pos="284"/>
        </w:tabs>
        <w:ind w:left="0" w:firstLine="0"/>
        <w:rPr>
          <w:sz w:val="20"/>
          <w:szCs w:val="20"/>
        </w:rPr>
      </w:pP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</w:t>
      </w:r>
      <w:r>
        <w:rPr>
          <w:sz w:val="20"/>
          <w:szCs w:val="20"/>
          <w:u w:val="single"/>
        </w:rPr>
        <w:t>prikаzuje</w:t>
      </w:r>
      <w:r>
        <w:rPr>
          <w:sz w:val="20"/>
          <w:szCs w:val="20"/>
        </w:rPr>
        <w:t xml:space="preserve"> </w:t>
      </w:r>
      <w:r w:rsidR="00E209F0">
        <w:rPr>
          <w:i/>
          <w:sz w:val="20"/>
          <w:szCs w:val="20"/>
        </w:rPr>
        <w:t>konobaru</w:t>
      </w:r>
      <w:r>
        <w:rPr>
          <w:sz w:val="20"/>
          <w:szCs w:val="20"/>
        </w:rPr>
        <w:t xml:space="preserve"> stornirаn </w:t>
      </w:r>
      <w:r>
        <w:rPr>
          <w:i/>
          <w:sz w:val="20"/>
          <w:szCs w:val="20"/>
        </w:rPr>
        <w:t>rаčun</w:t>
      </w:r>
      <w:r>
        <w:rPr>
          <w:sz w:val="20"/>
          <w:szCs w:val="20"/>
        </w:rPr>
        <w:t xml:space="preserve"> i poruku: “Sistem je stornirаo rаčun”. (IA)</w:t>
      </w:r>
    </w:p>
    <w:p w:rsidR="00DA0A71" w:rsidRDefault="00DA0A71" w:rsidP="0058254B">
      <w:pPr>
        <w:tabs>
          <w:tab w:val="left" w:pos="284"/>
        </w:tabs>
        <w:rPr>
          <w:noProof/>
        </w:rPr>
      </w:pPr>
    </w:p>
    <w:p w:rsidR="004D5D88" w:rsidRDefault="00CA0625" w:rsidP="004D5D88">
      <w:pPr>
        <w:tabs>
          <w:tab w:val="left" w:pos="284"/>
        </w:tabs>
        <w:jc w:val="center"/>
        <w:rPr>
          <w:sz w:val="20"/>
          <w:szCs w:val="20"/>
        </w:rPr>
      </w:pPr>
      <w:r>
        <w:rPr>
          <w:noProof/>
        </w:rPr>
        <w:drawing>
          <wp:inline distT="0" distB="0" distL="0" distR="0" wp14:anchorId="54554598" wp14:editId="665BBC52">
            <wp:extent cx="4133850" cy="3343275"/>
            <wp:effectExtent l="0" t="0" r="0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Untitled16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4922" b="38103"/>
                    <a:stretch/>
                  </pic:blipFill>
                  <pic:spPr bwMode="auto">
                    <a:xfrm>
                      <a:off x="0" y="0"/>
                      <a:ext cx="4133950" cy="33433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t>Alternаtivnа scenаrijа</w:t>
      </w: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t xml:space="preserve">2.1 Ukoliko 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nаđe </w:t>
      </w:r>
      <w:r>
        <w:rPr>
          <w:i/>
          <w:sz w:val="20"/>
          <w:szCs w:val="20"/>
        </w:rPr>
        <w:t>rаčun</w:t>
      </w:r>
      <w:r>
        <w:rPr>
          <w:sz w:val="20"/>
          <w:szCs w:val="20"/>
        </w:rPr>
        <w:t xml:space="preserve"> on prikаzuje </w:t>
      </w:r>
      <w:r w:rsidR="00E209F0">
        <w:rPr>
          <w:sz w:val="20"/>
          <w:szCs w:val="20"/>
          <w:u w:val="single"/>
        </w:rPr>
        <w:t>konobaru</w:t>
      </w:r>
      <w:r>
        <w:rPr>
          <w:sz w:val="20"/>
          <w:szCs w:val="20"/>
        </w:rPr>
        <w:t xml:space="preserve"> poruku: “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nаđe </w:t>
      </w:r>
      <w:r>
        <w:rPr>
          <w:i/>
          <w:sz w:val="20"/>
          <w:szCs w:val="20"/>
        </w:rPr>
        <w:t>rаčun</w:t>
      </w:r>
      <w:r>
        <w:rPr>
          <w:sz w:val="20"/>
          <w:szCs w:val="20"/>
        </w:rPr>
        <w:t xml:space="preserve"> po zаdаtoj vrednosti”. Prekidа se izvršenje scenаriа. (IA)</w:t>
      </w:r>
    </w:p>
    <w:p w:rsidR="00DA0A71" w:rsidRDefault="00DA0A71" w:rsidP="004D5D88">
      <w:pPr>
        <w:jc w:val="center"/>
        <w:rPr>
          <w:noProof/>
          <w:sz w:val="20"/>
          <w:szCs w:val="20"/>
        </w:rPr>
      </w:pPr>
    </w:p>
    <w:p w:rsidR="004D5D88" w:rsidRDefault="009B6183" w:rsidP="004D5D88">
      <w:pPr>
        <w:jc w:val="center"/>
        <w:rPr>
          <w:sz w:val="20"/>
          <w:szCs w:val="20"/>
        </w:rPr>
      </w:pPr>
      <w:r>
        <w:rPr>
          <w:noProof/>
          <w:sz w:val="20"/>
          <w:szCs w:val="20"/>
        </w:rPr>
        <w:lastRenderedPageBreak/>
        <w:drawing>
          <wp:inline distT="0" distB="0" distL="0" distR="0" wp14:anchorId="0E2818AD" wp14:editId="334759AC">
            <wp:extent cx="3876675" cy="2409825"/>
            <wp:effectExtent l="0" t="0" r="9525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Untitled15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9593" b="55384"/>
                    <a:stretch/>
                  </pic:blipFill>
                  <pic:spPr bwMode="auto">
                    <a:xfrm>
                      <a:off x="0" y="0"/>
                      <a:ext cx="3876769" cy="24098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t xml:space="preserve">4.1 Ukoliko 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stornirа </w:t>
      </w:r>
      <w:r>
        <w:rPr>
          <w:i/>
          <w:sz w:val="20"/>
          <w:szCs w:val="20"/>
        </w:rPr>
        <w:t>rаčun</w:t>
      </w:r>
      <w:r>
        <w:rPr>
          <w:sz w:val="20"/>
          <w:szCs w:val="20"/>
        </w:rPr>
        <w:t xml:space="preserve"> on prikаzuje </w:t>
      </w:r>
      <w:r w:rsidR="00EE7603">
        <w:rPr>
          <w:sz w:val="20"/>
          <w:szCs w:val="20"/>
          <w:u w:val="single"/>
        </w:rPr>
        <w:t>konobaru</w:t>
      </w:r>
      <w:r>
        <w:rPr>
          <w:sz w:val="20"/>
          <w:szCs w:val="20"/>
        </w:rPr>
        <w:t xml:space="preserve"> poruku: “</w:t>
      </w:r>
      <w:r>
        <w:rPr>
          <w:b/>
          <w:sz w:val="20"/>
          <w:szCs w:val="20"/>
        </w:rPr>
        <w:t>Sistem</w:t>
      </w:r>
      <w:r>
        <w:rPr>
          <w:sz w:val="20"/>
          <w:szCs w:val="20"/>
        </w:rPr>
        <w:t xml:space="preserve"> ne može dа stornirа </w:t>
      </w:r>
      <w:r>
        <w:rPr>
          <w:i/>
          <w:sz w:val="20"/>
          <w:szCs w:val="20"/>
        </w:rPr>
        <w:t>rаčun</w:t>
      </w:r>
      <w:r>
        <w:rPr>
          <w:sz w:val="20"/>
          <w:szCs w:val="20"/>
        </w:rPr>
        <w:t xml:space="preserve">”. </w:t>
      </w:r>
    </w:p>
    <w:p w:rsidR="0058254B" w:rsidRDefault="0058254B" w:rsidP="004D5D88">
      <w:pPr>
        <w:jc w:val="center"/>
        <w:rPr>
          <w:noProof/>
        </w:rPr>
      </w:pPr>
    </w:p>
    <w:p w:rsidR="004D5D88" w:rsidRDefault="009B6183" w:rsidP="004D5D88">
      <w:pPr>
        <w:jc w:val="center"/>
      </w:pPr>
      <w:r>
        <w:rPr>
          <w:noProof/>
        </w:rPr>
        <w:drawing>
          <wp:inline distT="0" distB="0" distL="0" distR="0">
            <wp:extent cx="4076700" cy="345757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Untitled18.png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5960" b="35986"/>
                    <a:stretch/>
                  </pic:blipFill>
                  <pic:spPr bwMode="auto">
                    <a:xfrm>
                      <a:off x="0" y="0"/>
                      <a:ext cx="4076798" cy="34576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a navedenih sekvencnih dijagrama uočavaju se 2 sistemske operacije: </w:t>
      </w:r>
    </w:p>
    <w:p w:rsidR="004D5D88" w:rsidRDefault="004D5D88" w:rsidP="004D5D88">
      <w:pPr>
        <w:pStyle w:val="Default"/>
        <w:rPr>
          <w:rFonts w:ascii="Arial" w:hAnsi="Arial" w:cs="Arial"/>
          <w:sz w:val="20"/>
          <w:szCs w:val="20"/>
        </w:rPr>
      </w:pPr>
    </w:p>
    <w:p w:rsidR="004D5D88" w:rsidRDefault="004D5D88" w:rsidP="004D5D88">
      <w:pPr>
        <w:pStyle w:val="Default"/>
        <w:spacing w:after="2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. signal </w:t>
      </w:r>
      <w:r>
        <w:rPr>
          <w:rFonts w:ascii="Arial" w:hAnsi="Arial" w:cs="Arial"/>
          <w:b/>
          <w:bCs/>
          <w:sz w:val="20"/>
          <w:szCs w:val="20"/>
        </w:rPr>
        <w:t>NađiRačun</w:t>
      </w:r>
      <w:r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bCs/>
          <w:sz w:val="20"/>
          <w:szCs w:val="20"/>
        </w:rPr>
        <w:t>Račun, List&lt;Račun&gt;</w:t>
      </w:r>
      <w:r>
        <w:rPr>
          <w:rFonts w:ascii="Arial" w:hAnsi="Arial" w:cs="Arial"/>
          <w:sz w:val="20"/>
          <w:szCs w:val="20"/>
        </w:rPr>
        <w:t xml:space="preserve">); </w:t>
      </w:r>
    </w:p>
    <w:p w:rsidR="000640AE" w:rsidRDefault="004D5D88" w:rsidP="000640AE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2. signal </w:t>
      </w:r>
      <w:r>
        <w:rPr>
          <w:rFonts w:ascii="Arial" w:hAnsi="Arial" w:cs="Arial"/>
          <w:b/>
          <w:bCs/>
          <w:sz w:val="20"/>
          <w:szCs w:val="20"/>
        </w:rPr>
        <w:t>StornirajRačun</w:t>
      </w:r>
      <w:r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bCs/>
          <w:sz w:val="20"/>
          <w:szCs w:val="20"/>
        </w:rPr>
        <w:t>Račun</w:t>
      </w:r>
      <w:r>
        <w:rPr>
          <w:rFonts w:ascii="Arial" w:hAnsi="Arial" w:cs="Arial"/>
          <w:sz w:val="20"/>
          <w:szCs w:val="20"/>
        </w:rPr>
        <w:t xml:space="preserve">); </w:t>
      </w:r>
      <w:bookmarkStart w:id="32" w:name="_Toc360794910"/>
    </w:p>
    <w:p w:rsidR="000640AE" w:rsidRDefault="000640AE" w:rsidP="000640AE">
      <w:pPr>
        <w:pStyle w:val="Default"/>
        <w:rPr>
          <w:rFonts w:ascii="Arial" w:hAnsi="Arial" w:cs="Arial"/>
          <w:sz w:val="20"/>
          <w:szCs w:val="20"/>
        </w:rPr>
      </w:pPr>
    </w:p>
    <w:p w:rsidR="000640AE" w:rsidRPr="000640AE" w:rsidRDefault="000640AE" w:rsidP="000640AE">
      <w:pPr>
        <w:pStyle w:val="Default"/>
        <w:rPr>
          <w:rFonts w:ascii="Arial" w:hAnsi="Arial" w:cs="Arial"/>
          <w:sz w:val="20"/>
          <w:szCs w:val="20"/>
        </w:rPr>
      </w:pPr>
    </w:p>
    <w:p w:rsidR="004D5D88" w:rsidRPr="00805484" w:rsidRDefault="004D5D88" w:rsidP="004D5D88">
      <w:pPr>
        <w:pStyle w:val="Heading2"/>
        <w:rPr>
          <w:rFonts w:cs="Arial"/>
        </w:rPr>
      </w:pPr>
      <w:bookmarkStart w:id="33" w:name="_Toc461167920"/>
      <w:r w:rsidRPr="000640AE">
        <w:rPr>
          <w:rFonts w:cs="Arial"/>
        </w:rPr>
        <w:lastRenderedPageBreak/>
        <w:t xml:space="preserve">2.1.8 DS8: Dijagram sekvenci slučaja korišćenja – </w:t>
      </w:r>
      <w:bookmarkEnd w:id="32"/>
      <w:r w:rsidR="00EE7603" w:rsidRPr="00805484">
        <w:rPr>
          <w:rFonts w:cs="Arial"/>
        </w:rPr>
        <w:t xml:space="preserve">Logovanje </w:t>
      </w:r>
      <w:r w:rsidR="009B6183" w:rsidRPr="00805484">
        <w:rPr>
          <w:rFonts w:cs="Arial"/>
        </w:rPr>
        <w:t>Konobara</w:t>
      </w:r>
      <w:bookmarkEnd w:id="33"/>
    </w:p>
    <w:p w:rsidR="00EE7603" w:rsidRDefault="00EE7603" w:rsidP="004D5D88"/>
    <w:p w:rsidR="00EE7603" w:rsidRPr="007D06F9" w:rsidRDefault="009B6183" w:rsidP="00B04B45">
      <w:pPr>
        <w:pStyle w:val="ListParagraph"/>
        <w:numPr>
          <w:ilvl w:val="0"/>
          <w:numId w:val="18"/>
        </w:numPr>
        <w:tabs>
          <w:tab w:val="left" w:pos="142"/>
          <w:tab w:val="left" w:pos="284"/>
        </w:tabs>
        <w:rPr>
          <w:sz w:val="20"/>
          <w:szCs w:val="20"/>
        </w:rPr>
      </w:pPr>
      <w:r>
        <w:rPr>
          <w:b/>
          <w:sz w:val="20"/>
          <w:szCs w:val="20"/>
        </w:rPr>
        <w:t>Konobara</w:t>
      </w:r>
      <w:r w:rsidR="00EE7603" w:rsidRPr="007D06F9">
        <w:rPr>
          <w:sz w:val="20"/>
          <w:szCs w:val="20"/>
        </w:rPr>
        <w:t xml:space="preserve"> poziva </w:t>
      </w:r>
      <w:r w:rsidR="00EE7603" w:rsidRPr="007D06F9">
        <w:rPr>
          <w:i/>
          <w:sz w:val="20"/>
          <w:szCs w:val="20"/>
        </w:rPr>
        <w:t>sistem</w:t>
      </w:r>
      <w:r w:rsidR="00EE7603" w:rsidRPr="007D06F9">
        <w:rPr>
          <w:sz w:val="20"/>
          <w:szCs w:val="20"/>
        </w:rPr>
        <w:t xml:space="preserve"> da ga uloguje (APSO)</w:t>
      </w:r>
    </w:p>
    <w:p w:rsidR="0058254B" w:rsidRPr="0058254B" w:rsidRDefault="00EE7603" w:rsidP="00B04B45">
      <w:pPr>
        <w:pStyle w:val="ListParagraph"/>
        <w:numPr>
          <w:ilvl w:val="0"/>
          <w:numId w:val="18"/>
        </w:numPr>
        <w:tabs>
          <w:tab w:val="left" w:pos="142"/>
          <w:tab w:val="left" w:pos="284"/>
        </w:tabs>
        <w:rPr>
          <w:b/>
          <w:sz w:val="20"/>
          <w:szCs w:val="20"/>
        </w:rPr>
      </w:pPr>
      <w:r w:rsidRPr="007D06F9">
        <w:rPr>
          <w:b/>
          <w:sz w:val="20"/>
          <w:szCs w:val="20"/>
        </w:rPr>
        <w:t>Sistem</w:t>
      </w:r>
      <w:r w:rsidRPr="007D06F9">
        <w:rPr>
          <w:sz w:val="20"/>
          <w:szCs w:val="20"/>
        </w:rPr>
        <w:t xml:space="preserve"> prikazuje </w:t>
      </w:r>
      <w:r w:rsidR="007D06F9">
        <w:rPr>
          <w:sz w:val="20"/>
          <w:szCs w:val="20"/>
        </w:rPr>
        <w:t>konobaru poruku da je uspšno ulogovan</w:t>
      </w:r>
      <w:r w:rsidRPr="007D06F9">
        <w:rPr>
          <w:sz w:val="20"/>
          <w:szCs w:val="20"/>
        </w:rPr>
        <w:t xml:space="preserve"> (IA)</w:t>
      </w:r>
    </w:p>
    <w:p w:rsidR="0058254B" w:rsidRDefault="009B6183" w:rsidP="0058254B">
      <w:pPr>
        <w:tabs>
          <w:tab w:val="left" w:pos="142"/>
          <w:tab w:val="left" w:pos="284"/>
        </w:tabs>
        <w:jc w:val="center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4029075" cy="3009900"/>
            <wp:effectExtent l="0" t="0" r="952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_1.png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876" b="26157"/>
                    <a:stretch/>
                  </pic:blipFill>
                  <pic:spPr bwMode="auto">
                    <a:xfrm>
                      <a:off x="0" y="0"/>
                      <a:ext cx="4029199" cy="30099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254B" w:rsidRDefault="004D5D88" w:rsidP="0058254B">
      <w:pPr>
        <w:tabs>
          <w:tab w:val="left" w:pos="142"/>
          <w:tab w:val="left" w:pos="284"/>
        </w:tabs>
        <w:rPr>
          <w:sz w:val="20"/>
          <w:szCs w:val="20"/>
        </w:rPr>
      </w:pPr>
      <w:r>
        <w:rPr>
          <w:sz w:val="20"/>
          <w:szCs w:val="20"/>
        </w:rPr>
        <w:t>Alternаtivnа scenаrijа</w:t>
      </w:r>
    </w:p>
    <w:p w:rsidR="004D5D88" w:rsidRPr="007D06F9" w:rsidRDefault="00EE7603" w:rsidP="00F63276">
      <w:pPr>
        <w:tabs>
          <w:tab w:val="left" w:pos="142"/>
          <w:tab w:val="left" w:pos="284"/>
        </w:tabs>
        <w:rPr>
          <w:sz w:val="20"/>
          <w:szCs w:val="20"/>
        </w:rPr>
      </w:pPr>
      <w:r w:rsidRPr="007D06F9">
        <w:rPr>
          <w:sz w:val="20"/>
          <w:szCs w:val="20"/>
        </w:rPr>
        <w:t xml:space="preserve">2.1.Ukoliko </w:t>
      </w:r>
      <w:r w:rsidR="007D06F9" w:rsidRPr="007D06F9">
        <w:rPr>
          <w:b/>
          <w:sz w:val="20"/>
          <w:szCs w:val="20"/>
        </w:rPr>
        <w:t>konobar</w:t>
      </w:r>
      <w:r w:rsidRPr="007D06F9">
        <w:rPr>
          <w:sz w:val="20"/>
          <w:szCs w:val="20"/>
        </w:rPr>
        <w:t xml:space="preserve"> sa takvim podacima ne postoji </w:t>
      </w:r>
      <w:r w:rsidRPr="007D06F9">
        <w:rPr>
          <w:i/>
          <w:sz w:val="20"/>
          <w:szCs w:val="20"/>
        </w:rPr>
        <w:t>sistem</w:t>
      </w:r>
      <w:r w:rsidRPr="007D06F9">
        <w:rPr>
          <w:sz w:val="20"/>
          <w:szCs w:val="20"/>
        </w:rPr>
        <w:t xml:space="preserve"> će obavestiti </w:t>
      </w:r>
      <w:r w:rsidR="007D06F9" w:rsidRPr="007D06F9">
        <w:rPr>
          <w:sz w:val="20"/>
          <w:szCs w:val="20"/>
          <w:u w:val="single"/>
        </w:rPr>
        <w:t>konobara</w:t>
      </w:r>
      <w:r w:rsidRPr="007D06F9">
        <w:rPr>
          <w:sz w:val="20"/>
          <w:szCs w:val="20"/>
        </w:rPr>
        <w:t xml:space="preserve"> o grešci (IA)</w:t>
      </w:r>
      <w:r w:rsidR="009B6183" w:rsidRPr="007D06F9">
        <w:rPr>
          <w:sz w:val="20"/>
          <w:szCs w:val="20"/>
        </w:rPr>
        <w:t xml:space="preserve"> </w:t>
      </w:r>
      <w:r w:rsidR="00F63276">
        <w:rPr>
          <w:sz w:val="20"/>
          <w:szCs w:val="20"/>
        </w:rPr>
        <w:t xml:space="preserve">     </w:t>
      </w:r>
      <w:r w:rsidR="006930C0">
        <w:rPr>
          <w:noProof/>
          <w:sz w:val="20"/>
          <w:szCs w:val="20"/>
        </w:rPr>
        <w:drawing>
          <wp:inline distT="0" distB="0" distL="0" distR="0" wp14:anchorId="4C1ECEDB" wp14:editId="54F27389">
            <wp:extent cx="4095750" cy="310515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Screenshot_2.png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838" b="20281"/>
                    <a:stretch/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6459" w:rsidRDefault="00356459" w:rsidP="00F46CBD">
      <w:pPr>
        <w:pStyle w:val="Default"/>
        <w:rPr>
          <w:rFonts w:ascii="Arial" w:hAnsi="Arial" w:cs="Arial"/>
          <w:sz w:val="20"/>
          <w:szCs w:val="20"/>
        </w:rPr>
      </w:pPr>
      <w:bookmarkStart w:id="34" w:name="_Toc360794911"/>
    </w:p>
    <w:p w:rsidR="00356459" w:rsidRDefault="00356459" w:rsidP="00F46CBD">
      <w:pPr>
        <w:pStyle w:val="Default"/>
        <w:rPr>
          <w:rFonts w:ascii="Arial" w:hAnsi="Arial" w:cs="Arial"/>
          <w:sz w:val="20"/>
          <w:szCs w:val="20"/>
        </w:rPr>
      </w:pPr>
    </w:p>
    <w:p w:rsidR="00F46CBD" w:rsidRDefault="00F46CBD" w:rsidP="00F46CBD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 xml:space="preserve">Sa navedenih sekvencnih dijagrama uočavaju se 1 sistemska operacija: </w:t>
      </w:r>
    </w:p>
    <w:p w:rsidR="00F46CBD" w:rsidRDefault="00F46CBD" w:rsidP="00F46CBD">
      <w:pPr>
        <w:pStyle w:val="Default"/>
        <w:rPr>
          <w:rFonts w:ascii="Arial" w:hAnsi="Arial" w:cs="Arial"/>
          <w:sz w:val="20"/>
          <w:szCs w:val="20"/>
        </w:rPr>
      </w:pPr>
    </w:p>
    <w:p w:rsidR="00F46CBD" w:rsidRDefault="00F46CBD" w:rsidP="00F46CBD">
      <w:pPr>
        <w:pStyle w:val="Default"/>
        <w:spacing w:after="2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. signal </w:t>
      </w:r>
      <w:r>
        <w:rPr>
          <w:rFonts w:ascii="Arial" w:hAnsi="Arial" w:cs="Arial"/>
          <w:b/>
          <w:bCs/>
          <w:sz w:val="20"/>
          <w:szCs w:val="20"/>
        </w:rPr>
        <w:t>Logovanje</w:t>
      </w:r>
      <w:r>
        <w:rPr>
          <w:rFonts w:ascii="Arial" w:hAnsi="Arial" w:cs="Arial"/>
          <w:sz w:val="20"/>
          <w:szCs w:val="20"/>
        </w:rPr>
        <w:t>(</w:t>
      </w:r>
      <w:r>
        <w:rPr>
          <w:rFonts w:ascii="Arial" w:hAnsi="Arial" w:cs="Arial"/>
          <w:bCs/>
          <w:sz w:val="20"/>
          <w:szCs w:val="20"/>
        </w:rPr>
        <w:t>String, String</w:t>
      </w:r>
      <w:r>
        <w:rPr>
          <w:rFonts w:ascii="Arial" w:hAnsi="Arial" w:cs="Arial"/>
          <w:sz w:val="20"/>
          <w:szCs w:val="20"/>
        </w:rPr>
        <w:t xml:space="preserve">); </w:t>
      </w:r>
    </w:p>
    <w:p w:rsidR="00C407B4" w:rsidRDefault="00C407B4" w:rsidP="00C407B4"/>
    <w:p w:rsidR="00805484" w:rsidRPr="00805484" w:rsidRDefault="00805484" w:rsidP="00805484">
      <w:pPr>
        <w:pStyle w:val="Heading2"/>
        <w:rPr>
          <w:rFonts w:cs="Arial"/>
        </w:rPr>
      </w:pPr>
      <w:bookmarkStart w:id="35" w:name="_Toc461167921"/>
      <w:r>
        <w:rPr>
          <w:rFonts w:cs="Arial"/>
        </w:rPr>
        <w:t>2.1.9 DS9</w:t>
      </w:r>
      <w:r w:rsidRPr="000640AE">
        <w:rPr>
          <w:rFonts w:cs="Arial"/>
        </w:rPr>
        <w:t xml:space="preserve">: Dijagram sekvenci slučaja korišćenja – </w:t>
      </w:r>
      <w:r>
        <w:rPr>
          <w:rFonts w:cs="Arial"/>
        </w:rPr>
        <w:t>Odjava</w:t>
      </w:r>
      <w:r w:rsidRPr="00805484">
        <w:rPr>
          <w:rFonts w:cs="Arial"/>
        </w:rPr>
        <w:t xml:space="preserve"> Konobara</w:t>
      </w:r>
      <w:bookmarkEnd w:id="35"/>
    </w:p>
    <w:bookmarkEnd w:id="34"/>
    <w:p w:rsidR="00C407B4" w:rsidRDefault="00C407B4" w:rsidP="007D06F9">
      <w:pPr>
        <w:autoSpaceDE w:val="0"/>
        <w:autoSpaceDN w:val="0"/>
        <w:adjustRightInd w:val="0"/>
        <w:spacing w:after="0" w:line="240" w:lineRule="auto"/>
      </w:pPr>
    </w:p>
    <w:p w:rsidR="00805484" w:rsidRDefault="00805484" w:rsidP="007D06F9">
      <w:pPr>
        <w:autoSpaceDE w:val="0"/>
        <w:autoSpaceDN w:val="0"/>
        <w:adjustRightInd w:val="0"/>
        <w:spacing w:after="0" w:line="240" w:lineRule="auto"/>
      </w:pPr>
    </w:p>
    <w:p w:rsidR="007D06F9" w:rsidRPr="007D06F9" w:rsidRDefault="007D06F9" w:rsidP="007D06F9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7D06F9">
        <w:rPr>
          <w:sz w:val="20"/>
          <w:szCs w:val="20"/>
        </w:rPr>
        <w:t xml:space="preserve">1. </w:t>
      </w:r>
      <w:r>
        <w:rPr>
          <w:b/>
          <w:sz w:val="20"/>
          <w:szCs w:val="20"/>
        </w:rPr>
        <w:t>Konobar</w:t>
      </w:r>
      <w:r w:rsidRPr="007D06F9">
        <w:rPr>
          <w:sz w:val="20"/>
          <w:szCs w:val="20"/>
        </w:rPr>
        <w:t xml:space="preserve"> </w:t>
      </w:r>
      <w:r w:rsidRPr="007D06F9">
        <w:rPr>
          <w:sz w:val="20"/>
          <w:szCs w:val="20"/>
          <w:u w:val="single"/>
        </w:rPr>
        <w:t>poziva</w:t>
      </w:r>
      <w:r w:rsidRPr="007D06F9">
        <w:rPr>
          <w:sz w:val="20"/>
          <w:szCs w:val="20"/>
        </w:rPr>
        <w:t xml:space="preserve"> </w:t>
      </w:r>
      <w:r w:rsidRPr="007D06F9">
        <w:rPr>
          <w:i/>
          <w:sz w:val="20"/>
          <w:szCs w:val="20"/>
        </w:rPr>
        <w:t>sistem</w:t>
      </w:r>
      <w:r w:rsidRPr="007D06F9">
        <w:rPr>
          <w:sz w:val="20"/>
          <w:szCs w:val="20"/>
        </w:rPr>
        <w:t xml:space="preserve"> da ga izloguje (APSO)</w:t>
      </w:r>
    </w:p>
    <w:p w:rsidR="007D06F9" w:rsidRPr="007D06F9" w:rsidRDefault="007D06F9" w:rsidP="007D06F9">
      <w:pPr>
        <w:rPr>
          <w:sz w:val="20"/>
          <w:szCs w:val="20"/>
        </w:rPr>
      </w:pPr>
      <w:r w:rsidRPr="007D06F9">
        <w:rPr>
          <w:sz w:val="20"/>
          <w:szCs w:val="20"/>
        </w:rPr>
        <w:t xml:space="preserve">2. </w:t>
      </w:r>
      <w:r w:rsidRPr="007D06F9">
        <w:rPr>
          <w:b/>
          <w:sz w:val="20"/>
          <w:szCs w:val="20"/>
        </w:rPr>
        <w:t>Sistem</w:t>
      </w:r>
      <w:r w:rsidRPr="007D06F9">
        <w:rPr>
          <w:sz w:val="20"/>
          <w:szCs w:val="20"/>
        </w:rPr>
        <w:t xml:space="preserve"> </w:t>
      </w:r>
      <w:r w:rsidRPr="007D06F9">
        <w:rPr>
          <w:sz w:val="20"/>
          <w:szCs w:val="20"/>
          <w:u w:val="single"/>
        </w:rPr>
        <w:t>prikazuje</w:t>
      </w:r>
      <w:r w:rsidRPr="007D06F9">
        <w:rPr>
          <w:sz w:val="20"/>
          <w:szCs w:val="20"/>
        </w:rPr>
        <w:t xml:space="preserve"> </w:t>
      </w:r>
      <w:r>
        <w:rPr>
          <w:sz w:val="20"/>
          <w:szCs w:val="20"/>
        </w:rPr>
        <w:t>konobaru</w:t>
      </w:r>
      <w:r w:rsidRPr="007D06F9">
        <w:rPr>
          <w:sz w:val="20"/>
          <w:szCs w:val="20"/>
        </w:rPr>
        <w:t xml:space="preserve"> početnu formu za logovanje</w:t>
      </w:r>
      <w:r w:rsidR="002A70F2">
        <w:rPr>
          <w:sz w:val="20"/>
          <w:szCs w:val="20"/>
        </w:rPr>
        <w:t xml:space="preserve"> I pouku: “Us</w:t>
      </w:r>
      <w:r w:rsidR="002A70F2">
        <w:rPr>
          <w:sz w:val="20"/>
          <w:szCs w:val="20"/>
          <w:lang w:val="sr-Cyrl-RS"/>
        </w:rPr>
        <w:t>пе</w:t>
      </w:r>
      <w:r w:rsidR="002A70F2">
        <w:rPr>
          <w:sz w:val="20"/>
          <w:szCs w:val="20"/>
          <w:lang w:val="sr-Latn-RS"/>
        </w:rPr>
        <w:t>šno ste se izlogovali</w:t>
      </w:r>
      <w:r w:rsidR="002A70F2">
        <w:rPr>
          <w:sz w:val="20"/>
          <w:szCs w:val="20"/>
        </w:rPr>
        <w:t>”</w:t>
      </w:r>
      <w:r w:rsidRPr="007D06F9">
        <w:rPr>
          <w:sz w:val="20"/>
          <w:szCs w:val="20"/>
        </w:rPr>
        <w:t xml:space="preserve"> (IA)</w:t>
      </w:r>
    </w:p>
    <w:p w:rsidR="0058254B" w:rsidRDefault="0058254B" w:rsidP="00356459">
      <w:pPr>
        <w:rPr>
          <w:noProof/>
        </w:rPr>
      </w:pPr>
    </w:p>
    <w:p w:rsidR="00F46CBD" w:rsidRDefault="009B6183" w:rsidP="00C407B4">
      <w:pPr>
        <w:jc w:val="center"/>
      </w:pPr>
      <w:r>
        <w:rPr>
          <w:noProof/>
        </w:rPr>
        <w:drawing>
          <wp:inline distT="0" distB="0" distL="0" distR="0" wp14:anchorId="6349EF5C" wp14:editId="26707789">
            <wp:extent cx="4095750" cy="314325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Screenshot_3.png"/>
                    <pic:cNvPicPr/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6166" b="22705"/>
                    <a:stretch/>
                  </pic:blipFill>
                  <pic:spPr bwMode="auto">
                    <a:xfrm>
                      <a:off x="0" y="0"/>
                      <a:ext cx="4095878" cy="31433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6CBD" w:rsidRDefault="00F46CBD" w:rsidP="00F46CBD">
      <w:pPr>
        <w:pStyle w:val="Default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a navedenih sekvencnih dijagrama uočavaju se 1 sistemska operacija: </w:t>
      </w:r>
    </w:p>
    <w:p w:rsidR="00F46CBD" w:rsidRDefault="00F46CBD" w:rsidP="00F46CBD">
      <w:pPr>
        <w:pStyle w:val="Default"/>
        <w:rPr>
          <w:rFonts w:ascii="Arial" w:hAnsi="Arial" w:cs="Arial"/>
          <w:sz w:val="20"/>
          <w:szCs w:val="20"/>
        </w:rPr>
      </w:pPr>
    </w:p>
    <w:p w:rsidR="00F46CBD" w:rsidRDefault="00F46CBD" w:rsidP="00F46CBD">
      <w:pPr>
        <w:pStyle w:val="Default"/>
        <w:spacing w:after="28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. signal </w:t>
      </w:r>
      <w:r w:rsidRPr="00F46CBD">
        <w:rPr>
          <w:rFonts w:ascii="Arial" w:hAnsi="Arial" w:cs="Arial"/>
          <w:b/>
          <w:sz w:val="20"/>
          <w:szCs w:val="20"/>
        </w:rPr>
        <w:t>Odjava</w:t>
      </w:r>
      <w:r>
        <w:rPr>
          <w:rFonts w:ascii="Arial" w:hAnsi="Arial" w:cs="Arial"/>
          <w:sz w:val="20"/>
          <w:szCs w:val="20"/>
        </w:rPr>
        <w:t xml:space="preserve">(); </w:t>
      </w:r>
    </w:p>
    <w:p w:rsidR="004D5D88" w:rsidRDefault="004D5D88" w:rsidP="00F46CBD">
      <w:r>
        <w:br w:type="page"/>
      </w:r>
    </w:p>
    <w:p w:rsidR="004D5D88" w:rsidRDefault="004D5D88" w:rsidP="004D5D88">
      <w:pPr>
        <w:pStyle w:val="Heading2"/>
        <w:rPr>
          <w:rStyle w:val="Heading1Char"/>
          <w:b/>
          <w:bCs/>
        </w:rPr>
      </w:pPr>
      <w:bookmarkStart w:id="36" w:name="_Toc360794912"/>
      <w:bookmarkStart w:id="37" w:name="_Toc461167922"/>
      <w:r>
        <w:rPr>
          <w:rStyle w:val="Heading1Char"/>
          <w:b/>
          <w:bCs/>
        </w:rPr>
        <w:lastRenderedPageBreak/>
        <w:t xml:space="preserve">2.2 </w:t>
      </w:r>
      <w:r>
        <w:t>Definisanje ugovora o sistemskim operacijama</w:t>
      </w:r>
      <w:bookmarkEnd w:id="36"/>
      <w:bookmarkEnd w:id="37"/>
    </w:p>
    <w:p w:rsidR="004D5D88" w:rsidRDefault="004D5D88" w:rsidP="004D5D88"/>
    <w:p w:rsidR="00D8298D" w:rsidRDefault="00D8298D" w:rsidP="00D8298D">
      <w:pPr>
        <w:pStyle w:val="Heading3"/>
      </w:pPr>
      <w:bookmarkStart w:id="38" w:name="_Toc360794916"/>
      <w:bookmarkStart w:id="39" w:name="_Toc461167923"/>
      <w:r>
        <w:t>2.2.1 Ugovor UG1: ZapamtiProizvod(Proizvod)</w:t>
      </w:r>
      <w:bookmarkEnd w:id="38"/>
      <w:bookmarkEnd w:id="39"/>
    </w:p>
    <w:p w:rsidR="00D8298D" w:rsidRDefault="00D8298D" w:rsidP="00D8298D">
      <w:pPr>
        <w:spacing w:after="0"/>
      </w:pPr>
    </w:p>
    <w:p w:rsidR="00D8298D" w:rsidRDefault="00D8298D" w:rsidP="00D8298D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>Operacija: Zapamti</w:t>
      </w:r>
      <w:r>
        <w:rPr>
          <w:b/>
          <w:sz w:val="20"/>
          <w:szCs w:val="20"/>
        </w:rPr>
        <w:t xml:space="preserve">Proizvod </w:t>
      </w:r>
      <w:r>
        <w:rPr>
          <w:sz w:val="20"/>
          <w:szCs w:val="20"/>
        </w:rPr>
        <w:t>(Proizvod): signal;</w:t>
      </w:r>
    </w:p>
    <w:p w:rsidR="00D8298D" w:rsidRPr="00985B4E" w:rsidRDefault="00D8298D" w:rsidP="00D8298D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 w:rsidR="00985B4E" w:rsidRPr="00985B4E">
        <w:rPr>
          <w:bCs/>
          <w:sz w:val="20"/>
          <w:szCs w:val="20"/>
        </w:rPr>
        <w:t>SK1</w:t>
      </w:r>
      <w:r w:rsidR="00985B4E">
        <w:rPr>
          <w:bCs/>
          <w:sz w:val="20"/>
          <w:szCs w:val="20"/>
        </w:rPr>
        <w:t xml:space="preserve">, </w:t>
      </w:r>
      <w:r w:rsidR="00B10254">
        <w:rPr>
          <w:bCs/>
          <w:sz w:val="20"/>
          <w:szCs w:val="20"/>
        </w:rPr>
        <w:t>SK2</w:t>
      </w:r>
      <w:r w:rsidR="008F20D5">
        <w:rPr>
          <w:bCs/>
          <w:sz w:val="20"/>
          <w:szCs w:val="20"/>
        </w:rPr>
        <w:t>, SK4</w:t>
      </w:r>
    </w:p>
    <w:p w:rsidR="00D8298D" w:rsidRDefault="00D8298D" w:rsidP="00D8298D">
      <w:pPr>
        <w:spacing w:after="0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  <w:r>
        <w:rPr>
          <w:bCs/>
          <w:sz w:val="20"/>
          <w:szCs w:val="20"/>
        </w:rPr>
        <w:t>Moraju biti zadovoljena prosta vrednosna i strukturna ograničenja nad objektom Proizvod.</w:t>
      </w:r>
    </w:p>
    <w:p w:rsidR="00D8298D" w:rsidRDefault="00D8298D" w:rsidP="00D8298D">
      <w:pPr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Postuslovi: </w:t>
      </w:r>
      <w:r>
        <w:rPr>
          <w:sz w:val="20"/>
          <w:szCs w:val="20"/>
        </w:rPr>
        <w:t>Proizvod je zapamćen.</w:t>
      </w:r>
    </w:p>
    <w:p w:rsidR="00D8298D" w:rsidRDefault="00D8298D" w:rsidP="00D8298D">
      <w:pPr>
        <w:pStyle w:val="Heading3"/>
        <w:spacing w:after="100" w:afterAutospacing="1"/>
      </w:pPr>
      <w:bookmarkStart w:id="40" w:name="_Toc360794917"/>
      <w:bookmarkStart w:id="41" w:name="_Toc461167924"/>
      <w:r>
        <w:t>2.2.2 Ugovor UG2: NađiProizvod (Proizvod, List&lt;Proizvod&gt;)</w:t>
      </w:r>
      <w:bookmarkEnd w:id="40"/>
      <w:bookmarkEnd w:id="41"/>
    </w:p>
    <w:p w:rsidR="00D8298D" w:rsidRDefault="00D8298D" w:rsidP="00D8298D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Operacija: NađiProizvod </w:t>
      </w:r>
      <w:r>
        <w:rPr>
          <w:bCs/>
          <w:sz w:val="20"/>
          <w:szCs w:val="20"/>
        </w:rPr>
        <w:t>(Proizvod</w:t>
      </w:r>
      <w:r>
        <w:rPr>
          <w:sz w:val="20"/>
          <w:szCs w:val="20"/>
        </w:rPr>
        <w:t>): signal;</w:t>
      </w:r>
    </w:p>
    <w:p w:rsidR="00D8298D" w:rsidRDefault="00D8298D" w:rsidP="00D8298D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 w:rsidR="00985B4E">
        <w:rPr>
          <w:sz w:val="20"/>
          <w:szCs w:val="20"/>
        </w:rPr>
        <w:t>SK2, SK3, SK4</w:t>
      </w:r>
    </w:p>
    <w:p w:rsidR="00D8298D" w:rsidRDefault="00D8298D" w:rsidP="00D8298D">
      <w:pPr>
        <w:spacing w:after="0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</w:p>
    <w:p w:rsidR="00D8298D" w:rsidRDefault="00D8298D" w:rsidP="00D8298D">
      <w:pPr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Postuslovi:</w:t>
      </w:r>
    </w:p>
    <w:p w:rsidR="008F20D5" w:rsidRDefault="008F20D5" w:rsidP="008F20D5">
      <w:pPr>
        <w:pStyle w:val="Heading3"/>
        <w:spacing w:after="100" w:afterAutospacing="1"/>
      </w:pPr>
      <w:bookmarkStart w:id="42" w:name="_Toc461167925"/>
      <w:r>
        <w:t>2.2.3 Ugovor UG3: IzaberiProizvod (Proizvod)</w:t>
      </w:r>
      <w:bookmarkEnd w:id="42"/>
    </w:p>
    <w:p w:rsidR="008F20D5" w:rsidRDefault="008F20D5" w:rsidP="008F20D5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Operacija: NađiProizvod </w:t>
      </w:r>
      <w:r>
        <w:rPr>
          <w:bCs/>
          <w:sz w:val="20"/>
          <w:szCs w:val="20"/>
        </w:rPr>
        <w:t>(Proizvod</w:t>
      </w:r>
      <w:r>
        <w:rPr>
          <w:sz w:val="20"/>
          <w:szCs w:val="20"/>
        </w:rPr>
        <w:t>): signal;</w:t>
      </w:r>
    </w:p>
    <w:p w:rsidR="008F20D5" w:rsidRDefault="008F20D5" w:rsidP="008F20D5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>
        <w:rPr>
          <w:sz w:val="20"/>
          <w:szCs w:val="20"/>
        </w:rPr>
        <w:t>SK2, SK4</w:t>
      </w:r>
    </w:p>
    <w:p w:rsidR="008F20D5" w:rsidRDefault="008F20D5" w:rsidP="008F20D5">
      <w:pPr>
        <w:spacing w:after="0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</w:p>
    <w:p w:rsidR="008F20D5" w:rsidRDefault="008F20D5" w:rsidP="008F20D5">
      <w:pPr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Postuslovi:</w:t>
      </w:r>
    </w:p>
    <w:p w:rsidR="008F20D5" w:rsidRDefault="008F20D5" w:rsidP="00D8298D">
      <w:pPr>
        <w:rPr>
          <w:b/>
          <w:bCs/>
          <w:sz w:val="20"/>
          <w:szCs w:val="20"/>
        </w:rPr>
      </w:pPr>
    </w:p>
    <w:p w:rsidR="00D8298D" w:rsidRDefault="008F20D5" w:rsidP="00D8298D">
      <w:pPr>
        <w:pStyle w:val="Heading3"/>
        <w:spacing w:after="100" w:afterAutospacing="1"/>
      </w:pPr>
      <w:bookmarkStart w:id="43" w:name="_Toc360794918"/>
      <w:bookmarkStart w:id="44" w:name="_Toc461167926"/>
      <w:r>
        <w:t>2.2.4 Ugovor UG4</w:t>
      </w:r>
      <w:r w:rsidR="00D8298D">
        <w:t>: ObrišiProizvod (Proizvod)</w:t>
      </w:r>
      <w:bookmarkEnd w:id="43"/>
      <w:bookmarkEnd w:id="44"/>
    </w:p>
    <w:p w:rsidR="00D8298D" w:rsidRDefault="00D8298D" w:rsidP="00D8298D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Operacija: </w:t>
      </w:r>
      <w:r>
        <w:rPr>
          <w:b/>
          <w:sz w:val="20"/>
          <w:szCs w:val="20"/>
        </w:rPr>
        <w:t>ObrišiProizvod</w:t>
      </w:r>
      <w:r>
        <w:rPr>
          <w:sz w:val="20"/>
          <w:szCs w:val="20"/>
        </w:rPr>
        <w:t xml:space="preserve"> (Proizvod):</w:t>
      </w:r>
      <w:r>
        <w:t xml:space="preserve"> </w:t>
      </w:r>
      <w:r>
        <w:rPr>
          <w:sz w:val="20"/>
          <w:szCs w:val="20"/>
        </w:rPr>
        <w:t>signal;</w:t>
      </w:r>
    </w:p>
    <w:p w:rsidR="00D8298D" w:rsidRDefault="00D8298D" w:rsidP="00D8298D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 w:rsidR="008F20D5">
        <w:rPr>
          <w:sz w:val="20"/>
          <w:szCs w:val="20"/>
        </w:rPr>
        <w:t>SK4</w:t>
      </w:r>
    </w:p>
    <w:p w:rsidR="00D8298D" w:rsidRDefault="00D8298D" w:rsidP="00D8298D">
      <w:pPr>
        <w:spacing w:after="0"/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  <w:r>
        <w:rPr>
          <w:bCs/>
          <w:sz w:val="20"/>
          <w:szCs w:val="20"/>
        </w:rPr>
        <w:t>Moraju biti</w:t>
      </w:r>
      <w:r w:rsidR="002762B7">
        <w:rPr>
          <w:bCs/>
          <w:sz w:val="20"/>
          <w:szCs w:val="20"/>
        </w:rPr>
        <w:t xml:space="preserve"> zadovoljena </w:t>
      </w:r>
      <w:r>
        <w:rPr>
          <w:bCs/>
          <w:sz w:val="20"/>
          <w:szCs w:val="20"/>
        </w:rPr>
        <w:t>strukturna ograničenja nad objektom Proizvod.</w:t>
      </w:r>
    </w:p>
    <w:p w:rsidR="00D8298D" w:rsidRDefault="00D8298D" w:rsidP="00D8298D">
      <w:pPr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Postuslovi: </w:t>
      </w:r>
      <w:r>
        <w:rPr>
          <w:bCs/>
          <w:sz w:val="20"/>
          <w:szCs w:val="20"/>
        </w:rPr>
        <w:t>Proizvod je obrisan.</w:t>
      </w:r>
    </w:p>
    <w:p w:rsidR="00D8298D" w:rsidRDefault="00D8298D" w:rsidP="004D5D88"/>
    <w:p w:rsidR="004D5D88" w:rsidRDefault="002762B7" w:rsidP="004D5D88">
      <w:pPr>
        <w:pStyle w:val="Heading3"/>
      </w:pPr>
      <w:bookmarkStart w:id="45" w:name="_Toc360794913"/>
      <w:bookmarkStart w:id="46" w:name="_Toc461167927"/>
      <w:r>
        <w:t>2.2.5 Ugovor UG5</w:t>
      </w:r>
      <w:r w:rsidR="004D5D88">
        <w:t>: ZapamtiRačun(Račun)</w:t>
      </w:r>
      <w:bookmarkEnd w:id="45"/>
      <w:bookmarkEnd w:id="46"/>
    </w:p>
    <w:p w:rsidR="004D5D88" w:rsidRDefault="004D5D88" w:rsidP="004D5D88">
      <w:pPr>
        <w:spacing w:after="0"/>
      </w:pPr>
    </w:p>
    <w:p w:rsidR="004D5D88" w:rsidRDefault="004D5D88" w:rsidP="004D5D88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>Operacija: ZapamtiRačun</w:t>
      </w:r>
      <w:r>
        <w:rPr>
          <w:bCs/>
          <w:sz w:val="20"/>
          <w:szCs w:val="20"/>
        </w:rPr>
        <w:t>(Račun</w:t>
      </w:r>
      <w:r>
        <w:rPr>
          <w:sz w:val="20"/>
          <w:szCs w:val="20"/>
        </w:rPr>
        <w:t>): signal;</w:t>
      </w:r>
    </w:p>
    <w:p w:rsidR="004D5D88" w:rsidRDefault="004D5D88" w:rsidP="004D5D88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 w:rsidR="00153AE9">
        <w:rPr>
          <w:sz w:val="20"/>
          <w:szCs w:val="20"/>
        </w:rPr>
        <w:t>SK5</w:t>
      </w:r>
    </w:p>
    <w:p w:rsidR="004D5D88" w:rsidRDefault="004D5D88" w:rsidP="004D5D88">
      <w:pPr>
        <w:spacing w:after="0"/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  <w:r>
        <w:rPr>
          <w:bCs/>
          <w:sz w:val="20"/>
          <w:szCs w:val="20"/>
        </w:rPr>
        <w:t>Ako je račun storniran ne može se izvršiti sistemska operacija. Moraju biti zadovoljena prosta vrednosna i strukturna ograničenja nad objektom Račun.</w:t>
      </w:r>
    </w:p>
    <w:p w:rsidR="004D5D88" w:rsidRDefault="004D5D88" w:rsidP="004D5D88">
      <w:pPr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ostuslovi: </w:t>
      </w:r>
    </w:p>
    <w:p w:rsidR="004D5D88" w:rsidRDefault="004D5D88" w:rsidP="00B04B45">
      <w:pPr>
        <w:pStyle w:val="ListParagraph"/>
        <w:numPr>
          <w:ilvl w:val="0"/>
          <w:numId w:val="17"/>
        </w:numPr>
        <w:rPr>
          <w:sz w:val="20"/>
          <w:szCs w:val="20"/>
        </w:rPr>
      </w:pPr>
      <w:r>
        <w:rPr>
          <w:sz w:val="20"/>
          <w:szCs w:val="20"/>
        </w:rPr>
        <w:t>Izračunata je vrednost svake od stavki računa</w:t>
      </w:r>
    </w:p>
    <w:p w:rsidR="00356459" w:rsidRDefault="004D5D88" w:rsidP="00B04B45">
      <w:pPr>
        <w:pStyle w:val="ListParagraph"/>
        <w:numPr>
          <w:ilvl w:val="0"/>
          <w:numId w:val="17"/>
        </w:numPr>
        <w:rPr>
          <w:sz w:val="20"/>
          <w:szCs w:val="20"/>
        </w:rPr>
      </w:pPr>
      <w:r>
        <w:rPr>
          <w:sz w:val="20"/>
          <w:szCs w:val="20"/>
        </w:rPr>
        <w:t>Izračunata je ukupna vrednost računa</w:t>
      </w:r>
      <w:bookmarkStart w:id="47" w:name="_Toc360794914"/>
    </w:p>
    <w:p w:rsidR="00356459" w:rsidRPr="00356459" w:rsidRDefault="00356459" w:rsidP="00356459">
      <w:pPr>
        <w:ind w:left="360"/>
        <w:rPr>
          <w:sz w:val="20"/>
          <w:szCs w:val="20"/>
        </w:rPr>
      </w:pPr>
    </w:p>
    <w:p w:rsidR="004D5D88" w:rsidRDefault="00D8298D" w:rsidP="004D5D88">
      <w:pPr>
        <w:pStyle w:val="Heading3"/>
        <w:spacing w:after="100" w:afterAutospacing="1"/>
      </w:pPr>
      <w:bookmarkStart w:id="48" w:name="_Toc461167928"/>
      <w:r>
        <w:lastRenderedPageBreak/>
        <w:t>2.2.5</w:t>
      </w:r>
      <w:r w:rsidR="004D5D88">
        <w:t xml:space="preserve"> Ugovo</w:t>
      </w:r>
      <w:r>
        <w:t>r UG5</w:t>
      </w:r>
      <w:r w:rsidR="004D5D88">
        <w:t>: NađiRačun(Račun, List&lt;Račun&gt;)</w:t>
      </w:r>
      <w:bookmarkEnd w:id="47"/>
      <w:bookmarkEnd w:id="48"/>
    </w:p>
    <w:p w:rsidR="004D5D88" w:rsidRDefault="004D5D88" w:rsidP="004D5D88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>Operacija: NađiRačun</w:t>
      </w:r>
      <w:r>
        <w:rPr>
          <w:bCs/>
          <w:sz w:val="20"/>
          <w:szCs w:val="20"/>
        </w:rPr>
        <w:t>(Račun</w:t>
      </w:r>
      <w:r>
        <w:rPr>
          <w:sz w:val="20"/>
          <w:szCs w:val="20"/>
        </w:rPr>
        <w:t>): signal;</w:t>
      </w:r>
    </w:p>
    <w:p w:rsidR="00CD74F4" w:rsidRDefault="004D5D88" w:rsidP="004D5D88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 w:rsidR="00153AE9">
        <w:rPr>
          <w:sz w:val="20"/>
          <w:szCs w:val="20"/>
        </w:rPr>
        <w:t>SK6. SK7</w:t>
      </w:r>
    </w:p>
    <w:p w:rsidR="004D5D88" w:rsidRPr="00CD74F4" w:rsidRDefault="004D5D88" w:rsidP="004D5D88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</w:p>
    <w:p w:rsidR="000640AE" w:rsidRDefault="004D5D88" w:rsidP="000640AE">
      <w:pPr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Postuslovi:</w:t>
      </w:r>
      <w:bookmarkStart w:id="49" w:name="_Toc360794915"/>
    </w:p>
    <w:p w:rsidR="000640AE" w:rsidRDefault="000640AE" w:rsidP="000640AE">
      <w:pPr>
        <w:rPr>
          <w:b/>
          <w:bCs/>
          <w:sz w:val="20"/>
          <w:szCs w:val="20"/>
        </w:rPr>
      </w:pPr>
    </w:p>
    <w:p w:rsidR="000640AE" w:rsidRPr="000640AE" w:rsidRDefault="000640AE" w:rsidP="000640AE">
      <w:pPr>
        <w:rPr>
          <w:sz w:val="20"/>
          <w:szCs w:val="20"/>
        </w:rPr>
      </w:pPr>
    </w:p>
    <w:p w:rsidR="004D5D88" w:rsidRDefault="00D8298D" w:rsidP="004D5D88">
      <w:pPr>
        <w:pStyle w:val="Heading3"/>
        <w:spacing w:after="100" w:afterAutospacing="1"/>
      </w:pPr>
      <w:bookmarkStart w:id="50" w:name="_Toc461167929"/>
      <w:r>
        <w:t>2.2.6 Ugovor UG6</w:t>
      </w:r>
      <w:r w:rsidR="004D5D88">
        <w:t>: StornirajRačun(Račun)</w:t>
      </w:r>
      <w:bookmarkEnd w:id="49"/>
      <w:bookmarkEnd w:id="50"/>
    </w:p>
    <w:p w:rsidR="004D5D88" w:rsidRDefault="004D5D88" w:rsidP="004D5D88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>Operacija: StornirajRačun</w:t>
      </w:r>
      <w:r>
        <w:rPr>
          <w:bCs/>
          <w:sz w:val="20"/>
          <w:szCs w:val="20"/>
        </w:rPr>
        <w:t>(Račun</w:t>
      </w:r>
      <w:r>
        <w:rPr>
          <w:sz w:val="20"/>
          <w:szCs w:val="20"/>
        </w:rPr>
        <w:t>): signal;</w:t>
      </w:r>
    </w:p>
    <w:p w:rsidR="004D5D88" w:rsidRDefault="004D5D88" w:rsidP="004D5D88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 w:rsidR="00694178">
        <w:rPr>
          <w:sz w:val="20"/>
          <w:szCs w:val="20"/>
        </w:rPr>
        <w:t>SK7</w:t>
      </w:r>
    </w:p>
    <w:p w:rsidR="004D5D88" w:rsidRDefault="004D5D88" w:rsidP="004D5D88">
      <w:pPr>
        <w:spacing w:after="0"/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  <w:r>
        <w:rPr>
          <w:bCs/>
          <w:sz w:val="20"/>
          <w:szCs w:val="20"/>
        </w:rPr>
        <w:t>Ako je račun storniran ne može se izvršiti sistemska operacija. Moraju bit</w:t>
      </w:r>
      <w:r w:rsidR="002762B7">
        <w:rPr>
          <w:bCs/>
          <w:sz w:val="20"/>
          <w:szCs w:val="20"/>
        </w:rPr>
        <w:t xml:space="preserve">i zadovoljena </w:t>
      </w:r>
      <w:r>
        <w:rPr>
          <w:bCs/>
          <w:sz w:val="20"/>
          <w:szCs w:val="20"/>
        </w:rPr>
        <w:t xml:space="preserve"> strukturna ograničenja nad objektom Račun.</w:t>
      </w:r>
    </w:p>
    <w:p w:rsidR="004D5D88" w:rsidRDefault="004D5D88" w:rsidP="004D5D88">
      <w:pPr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Postuslovi: </w:t>
      </w:r>
      <w:r>
        <w:rPr>
          <w:bCs/>
          <w:sz w:val="20"/>
          <w:szCs w:val="20"/>
        </w:rPr>
        <w:t>Račun je storniran.</w:t>
      </w:r>
    </w:p>
    <w:p w:rsidR="004D5D88" w:rsidRDefault="00D8298D" w:rsidP="004D5D88">
      <w:pPr>
        <w:pStyle w:val="Heading3"/>
      </w:pPr>
      <w:bookmarkStart w:id="51" w:name="_Toc360794919"/>
      <w:bookmarkStart w:id="52" w:name="_Toc461167930"/>
      <w:r>
        <w:t xml:space="preserve">2.2.7 Ugovor UG7: </w:t>
      </w:r>
      <w:bookmarkEnd w:id="51"/>
      <w:r w:rsidR="007C1552">
        <w:t>Logovanje(String, String)</w:t>
      </w:r>
      <w:bookmarkEnd w:id="52"/>
    </w:p>
    <w:p w:rsidR="004D5D88" w:rsidRDefault="004D5D88" w:rsidP="004D5D88">
      <w:pPr>
        <w:spacing w:after="0"/>
      </w:pPr>
    </w:p>
    <w:p w:rsidR="004D5D88" w:rsidRDefault="00D8298D" w:rsidP="004D5D88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Operacija: </w:t>
      </w:r>
      <w:r w:rsidR="007C1552">
        <w:rPr>
          <w:b/>
          <w:bCs/>
          <w:sz w:val="20"/>
          <w:szCs w:val="20"/>
        </w:rPr>
        <w:t>Logovanje</w:t>
      </w:r>
      <w:r w:rsidR="004D5D88">
        <w:rPr>
          <w:bCs/>
          <w:sz w:val="20"/>
          <w:szCs w:val="20"/>
        </w:rPr>
        <w:t xml:space="preserve"> (</w:t>
      </w:r>
      <w:r>
        <w:rPr>
          <w:sz w:val="20"/>
          <w:szCs w:val="20"/>
        </w:rPr>
        <w:t>String, String</w:t>
      </w:r>
      <w:r w:rsidR="004D5D88">
        <w:rPr>
          <w:sz w:val="20"/>
          <w:szCs w:val="20"/>
        </w:rPr>
        <w:t xml:space="preserve">): </w:t>
      </w:r>
      <w:r w:rsidR="00CD74F4">
        <w:rPr>
          <w:sz w:val="20"/>
          <w:szCs w:val="20"/>
        </w:rPr>
        <w:t>signal</w:t>
      </w:r>
      <w:r w:rsidR="004D5D88">
        <w:rPr>
          <w:sz w:val="20"/>
          <w:szCs w:val="20"/>
        </w:rPr>
        <w:t>;</w:t>
      </w:r>
    </w:p>
    <w:p w:rsidR="004D5D88" w:rsidRDefault="004D5D88" w:rsidP="004D5D88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 w:rsidR="00CD74F4" w:rsidRPr="00CD74F4">
        <w:rPr>
          <w:bCs/>
          <w:sz w:val="20"/>
          <w:szCs w:val="20"/>
        </w:rPr>
        <w:t>SK8</w:t>
      </w:r>
    </w:p>
    <w:p w:rsidR="004D5D88" w:rsidRPr="00D8298D" w:rsidRDefault="004D5D88" w:rsidP="004D5D88">
      <w:pPr>
        <w:spacing w:after="0"/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>Preduslovi</w:t>
      </w:r>
      <w:r w:rsidR="00D8298D">
        <w:rPr>
          <w:b/>
          <w:bCs/>
          <w:sz w:val="20"/>
          <w:szCs w:val="20"/>
        </w:rPr>
        <w:t xml:space="preserve">: </w:t>
      </w:r>
      <w:r w:rsidR="00D8298D" w:rsidRPr="00D8298D">
        <w:rPr>
          <w:bCs/>
          <w:sz w:val="20"/>
          <w:szCs w:val="20"/>
        </w:rPr>
        <w:t>Sistem prikazuje početnu stranu za logovanje.</w:t>
      </w:r>
    </w:p>
    <w:p w:rsidR="004D5D88" w:rsidRDefault="004D5D88" w:rsidP="004D5D88">
      <w:pPr>
        <w:rPr>
          <w:sz w:val="20"/>
          <w:szCs w:val="20"/>
        </w:rPr>
      </w:pPr>
      <w:r>
        <w:rPr>
          <w:b/>
          <w:bCs/>
          <w:sz w:val="20"/>
          <w:szCs w:val="20"/>
        </w:rPr>
        <w:t>Postuslovi:</w:t>
      </w:r>
      <w:r w:rsidR="00D8298D">
        <w:rPr>
          <w:sz w:val="20"/>
          <w:szCs w:val="20"/>
        </w:rPr>
        <w:t xml:space="preserve"> </w:t>
      </w:r>
      <w:r w:rsidR="00C407B4">
        <w:rPr>
          <w:sz w:val="20"/>
          <w:szCs w:val="20"/>
        </w:rPr>
        <w:t>Konobar</w:t>
      </w:r>
      <w:r w:rsidR="00D8298D">
        <w:rPr>
          <w:sz w:val="20"/>
          <w:szCs w:val="20"/>
        </w:rPr>
        <w:t xml:space="preserve"> je uspešno ulogovan u system.</w:t>
      </w:r>
    </w:p>
    <w:p w:rsidR="004D5D88" w:rsidRDefault="00D8298D" w:rsidP="004D5D88">
      <w:pPr>
        <w:pStyle w:val="Heading3"/>
        <w:spacing w:after="100" w:afterAutospacing="1"/>
      </w:pPr>
      <w:bookmarkStart w:id="53" w:name="_Toc360794920"/>
      <w:bookmarkStart w:id="54" w:name="_Toc461167931"/>
      <w:r>
        <w:t>2.2.8 Ugovor UG8: Odjava</w:t>
      </w:r>
      <w:bookmarkEnd w:id="53"/>
      <w:r w:rsidR="007C1552">
        <w:t>()</w:t>
      </w:r>
      <w:bookmarkEnd w:id="54"/>
    </w:p>
    <w:p w:rsidR="004D5D88" w:rsidRDefault="000640AE" w:rsidP="004D5D88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>Operacija: Odjava</w:t>
      </w:r>
      <w:r w:rsidR="004D5D88">
        <w:rPr>
          <w:b/>
          <w:bCs/>
          <w:sz w:val="20"/>
          <w:szCs w:val="20"/>
        </w:rPr>
        <w:t xml:space="preserve"> </w:t>
      </w:r>
      <w:r w:rsidRPr="000640AE">
        <w:rPr>
          <w:bCs/>
          <w:sz w:val="20"/>
          <w:szCs w:val="20"/>
        </w:rPr>
        <w:t>(</w:t>
      </w:r>
      <w:r w:rsidR="004D5D88">
        <w:rPr>
          <w:sz w:val="20"/>
          <w:szCs w:val="20"/>
        </w:rPr>
        <w:t>): signal;</w:t>
      </w:r>
    </w:p>
    <w:p w:rsidR="004D5D88" w:rsidRDefault="00CD74F4" w:rsidP="004D5D88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 w:rsidRPr="00CD74F4">
        <w:rPr>
          <w:bCs/>
          <w:sz w:val="20"/>
          <w:szCs w:val="20"/>
        </w:rPr>
        <w:t>SK9</w:t>
      </w:r>
    </w:p>
    <w:p w:rsidR="004D5D88" w:rsidRPr="00624D14" w:rsidRDefault="004D5D88" w:rsidP="004D5D88">
      <w:pPr>
        <w:spacing w:after="0"/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  <w:r w:rsidR="00C407B4">
        <w:rPr>
          <w:bCs/>
          <w:sz w:val="20"/>
          <w:szCs w:val="20"/>
        </w:rPr>
        <w:t>Konobar</w:t>
      </w:r>
      <w:r w:rsidR="00624D14" w:rsidRPr="00624D14">
        <w:rPr>
          <w:bCs/>
          <w:sz w:val="20"/>
          <w:szCs w:val="20"/>
        </w:rPr>
        <w:t xml:space="preserve"> je ulogovan.</w:t>
      </w:r>
    </w:p>
    <w:p w:rsidR="004D5D88" w:rsidRDefault="004D5D88" w:rsidP="004D5D88">
      <w:pPr>
        <w:rPr>
          <w:sz w:val="20"/>
          <w:szCs w:val="20"/>
        </w:rPr>
      </w:pPr>
      <w:r>
        <w:rPr>
          <w:b/>
          <w:bCs/>
          <w:sz w:val="20"/>
          <w:szCs w:val="20"/>
        </w:rPr>
        <w:t>Postuslovi:</w:t>
      </w:r>
      <w:r w:rsidR="00624D14">
        <w:rPr>
          <w:b/>
          <w:bCs/>
          <w:sz w:val="20"/>
          <w:szCs w:val="20"/>
        </w:rPr>
        <w:t xml:space="preserve"> </w:t>
      </w:r>
      <w:r w:rsidR="00C407B4">
        <w:rPr>
          <w:bCs/>
          <w:sz w:val="20"/>
          <w:szCs w:val="20"/>
        </w:rPr>
        <w:t>Konobar</w:t>
      </w:r>
      <w:r w:rsidR="00624D14" w:rsidRPr="00624D14">
        <w:rPr>
          <w:bCs/>
          <w:sz w:val="20"/>
          <w:szCs w:val="20"/>
        </w:rPr>
        <w:t xml:space="preserve"> je uspešno izlogovan iz sistema.</w:t>
      </w:r>
    </w:p>
    <w:p w:rsidR="004D5D88" w:rsidRDefault="00D8298D" w:rsidP="004D5D88">
      <w:pPr>
        <w:pStyle w:val="Heading3"/>
        <w:spacing w:after="100" w:afterAutospacing="1"/>
      </w:pPr>
      <w:bookmarkStart w:id="55" w:name="_Toc360794922"/>
      <w:bookmarkStart w:id="56" w:name="_Toc461167932"/>
      <w:r>
        <w:t>2.2.9</w:t>
      </w:r>
      <w:r w:rsidR="004D5D88">
        <w:t xml:space="preserve"> Ugo</w:t>
      </w:r>
      <w:r>
        <w:t>vor UG9: Vrati</w:t>
      </w:r>
      <w:r w:rsidR="00356459">
        <w:t>Listu</w:t>
      </w:r>
      <w:r>
        <w:t>Proizvod</w:t>
      </w:r>
      <w:r w:rsidR="00356459">
        <w:t>a</w:t>
      </w:r>
      <w:r w:rsidR="006D099A">
        <w:t>(</w:t>
      </w:r>
      <w:r w:rsidR="004D5D88">
        <w:t>)</w:t>
      </w:r>
      <w:bookmarkEnd w:id="55"/>
      <w:bookmarkEnd w:id="56"/>
    </w:p>
    <w:p w:rsidR="004D5D88" w:rsidRDefault="004D5D88" w:rsidP="004D5D88">
      <w:pPr>
        <w:spacing w:after="0"/>
        <w:rPr>
          <w:sz w:val="20"/>
          <w:szCs w:val="20"/>
        </w:rPr>
      </w:pPr>
      <w:r>
        <w:rPr>
          <w:b/>
          <w:sz w:val="20"/>
          <w:szCs w:val="20"/>
        </w:rPr>
        <w:t>Operacija</w:t>
      </w:r>
      <w:r>
        <w:rPr>
          <w:sz w:val="20"/>
          <w:szCs w:val="20"/>
        </w:rPr>
        <w:t xml:space="preserve">: </w:t>
      </w:r>
      <w:r w:rsidR="00D8298D">
        <w:rPr>
          <w:b/>
          <w:sz w:val="20"/>
          <w:szCs w:val="20"/>
        </w:rPr>
        <w:t>VratiListuProizvoda</w:t>
      </w:r>
      <w:r w:rsidR="006D099A">
        <w:rPr>
          <w:sz w:val="20"/>
          <w:szCs w:val="20"/>
        </w:rPr>
        <w:t>(</w:t>
      </w:r>
      <w:r>
        <w:rPr>
          <w:sz w:val="20"/>
          <w:szCs w:val="20"/>
        </w:rPr>
        <w:t>): signal;</w:t>
      </w:r>
    </w:p>
    <w:p w:rsidR="004D5D88" w:rsidRDefault="004D5D88" w:rsidP="004D5D88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 w:rsidR="00153AE9">
        <w:rPr>
          <w:sz w:val="20"/>
          <w:szCs w:val="20"/>
        </w:rPr>
        <w:t>SK5</w:t>
      </w:r>
    </w:p>
    <w:p w:rsidR="004D5D88" w:rsidRDefault="004D5D88" w:rsidP="004D5D88">
      <w:pPr>
        <w:spacing w:after="0"/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>Preduslovi: /</w:t>
      </w:r>
    </w:p>
    <w:p w:rsidR="004D5D88" w:rsidRDefault="004D5D88" w:rsidP="004D5D88">
      <w:pPr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ostuslovi: </w:t>
      </w:r>
      <w:r w:rsidR="00D8298D">
        <w:rPr>
          <w:bCs/>
          <w:sz w:val="20"/>
          <w:szCs w:val="20"/>
        </w:rPr>
        <w:t>Lista proizvoda</w:t>
      </w:r>
      <w:r>
        <w:rPr>
          <w:bCs/>
          <w:sz w:val="20"/>
          <w:szCs w:val="20"/>
        </w:rPr>
        <w:t xml:space="preserve"> je vraćena.</w:t>
      </w:r>
    </w:p>
    <w:p w:rsidR="004D5D88" w:rsidRPr="00373ED0" w:rsidRDefault="004D5D88" w:rsidP="004D5D88">
      <w:pPr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br w:type="page"/>
      </w:r>
    </w:p>
    <w:p w:rsidR="004D5D88" w:rsidRPr="00F0532F" w:rsidRDefault="00373ED0" w:rsidP="00F0532F">
      <w:pPr>
        <w:pStyle w:val="Heading2"/>
        <w:rPr>
          <w:rFonts w:cs="Arial"/>
        </w:rPr>
      </w:pPr>
      <w:bookmarkStart w:id="57" w:name="_Toc360794925"/>
      <w:bookmarkStart w:id="58" w:name="_Toc461167933"/>
      <w:r w:rsidRPr="00F0532F">
        <w:rPr>
          <w:rFonts w:cs="Arial"/>
        </w:rPr>
        <w:lastRenderedPageBreak/>
        <w:t>2.2</w:t>
      </w:r>
      <w:r w:rsidR="004D5D88" w:rsidRPr="00F0532F">
        <w:rPr>
          <w:rFonts w:cs="Arial"/>
        </w:rPr>
        <w:t xml:space="preserve"> Konceptualni model</w:t>
      </w:r>
      <w:bookmarkEnd w:id="57"/>
      <w:bookmarkEnd w:id="58"/>
    </w:p>
    <w:p w:rsidR="004D5D88" w:rsidRDefault="004D5D88" w:rsidP="004D5D88"/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t>Struktura softverskog sistema opisana je pomoću konceptualnog modela.</w:t>
      </w:r>
    </w:p>
    <w:p w:rsidR="004D5D88" w:rsidRDefault="004D5D88" w:rsidP="004D5D88"/>
    <w:p w:rsidR="004D5D88" w:rsidRDefault="00883CEF" w:rsidP="004D5D88">
      <w:r>
        <w:rPr>
          <w:noProof/>
        </w:rPr>
        <w:pict>
          <v:shape id="_x0000_i1028" type="#_x0000_t75" style="width:470.1pt;height:231.65pt">
            <v:imagedata r:id="rId29" o:title="A"/>
          </v:shape>
        </w:pict>
      </w:r>
    </w:p>
    <w:p w:rsidR="004D5D88" w:rsidRDefault="004D5D88" w:rsidP="004D5D88"/>
    <w:p w:rsidR="004D5D88" w:rsidRDefault="00373ED0" w:rsidP="004D5D88">
      <w:pPr>
        <w:pStyle w:val="Heading2"/>
      </w:pPr>
      <w:bookmarkStart w:id="59" w:name="_Toc360794926"/>
      <w:bookmarkStart w:id="60" w:name="_Toc461167934"/>
      <w:r>
        <w:t>2.3</w:t>
      </w:r>
      <w:r w:rsidR="004D5D88">
        <w:t xml:space="preserve"> Relacioni model</w:t>
      </w:r>
      <w:bookmarkEnd w:id="59"/>
      <w:bookmarkEnd w:id="60"/>
    </w:p>
    <w:p w:rsidR="004D5D88" w:rsidRDefault="004D5D88" w:rsidP="004D5D88"/>
    <w:p w:rsidR="004D5D88" w:rsidRDefault="004D5D88" w:rsidP="004D5D88">
      <w:pPr>
        <w:rPr>
          <w:sz w:val="20"/>
          <w:szCs w:val="20"/>
        </w:rPr>
      </w:pPr>
      <w:r>
        <w:rPr>
          <w:sz w:val="20"/>
          <w:szCs w:val="20"/>
        </w:rPr>
        <w:t>Na osnovu konceptualnog modela koji je predstavljen dijagramom klasa dobijen je sledeći relacioni model:</w:t>
      </w:r>
    </w:p>
    <w:p w:rsidR="004D5D88" w:rsidRDefault="00B91A29" w:rsidP="004D5D88">
      <w:pPr>
        <w:rPr>
          <w:sz w:val="20"/>
          <w:szCs w:val="20"/>
        </w:rPr>
      </w:pPr>
      <w:r>
        <w:rPr>
          <w:sz w:val="20"/>
          <w:szCs w:val="20"/>
        </w:rPr>
        <w:t>Konobar</w:t>
      </w:r>
      <w:r w:rsidR="004D5D88">
        <w:rPr>
          <w:sz w:val="20"/>
          <w:szCs w:val="20"/>
        </w:rPr>
        <w:t xml:space="preserve"> (</w:t>
      </w:r>
      <w:r w:rsidRPr="00B91A29">
        <w:rPr>
          <w:sz w:val="20"/>
          <w:szCs w:val="20"/>
          <w:u w:val="single"/>
        </w:rPr>
        <w:t>IDKonobara</w:t>
      </w:r>
      <w:r>
        <w:rPr>
          <w:sz w:val="20"/>
          <w:szCs w:val="20"/>
        </w:rPr>
        <w:t xml:space="preserve">, </w:t>
      </w:r>
      <w:r w:rsidR="004D5D88" w:rsidRPr="00B91A29">
        <w:rPr>
          <w:sz w:val="20"/>
          <w:szCs w:val="20"/>
        </w:rPr>
        <w:t>JMBG</w:t>
      </w:r>
      <w:r w:rsidR="004D5D88">
        <w:rPr>
          <w:sz w:val="20"/>
          <w:szCs w:val="20"/>
        </w:rPr>
        <w:t xml:space="preserve">, Ime, Prezime, </w:t>
      </w:r>
      <w:r>
        <w:rPr>
          <w:sz w:val="20"/>
          <w:szCs w:val="20"/>
        </w:rPr>
        <w:t>Username</w:t>
      </w:r>
      <w:r w:rsidR="004D5D88">
        <w:rPr>
          <w:sz w:val="20"/>
          <w:szCs w:val="20"/>
        </w:rPr>
        <w:t xml:space="preserve">, </w:t>
      </w:r>
      <w:r w:rsidRPr="00B91A29">
        <w:rPr>
          <w:sz w:val="20"/>
          <w:szCs w:val="20"/>
        </w:rPr>
        <w:t>Password</w:t>
      </w:r>
      <w:r w:rsidR="004D5D88">
        <w:rPr>
          <w:sz w:val="20"/>
          <w:szCs w:val="20"/>
        </w:rPr>
        <w:t>)</w:t>
      </w:r>
    </w:p>
    <w:p w:rsidR="00B91A29" w:rsidRDefault="00B91A29" w:rsidP="00B91A29">
      <w:pPr>
        <w:rPr>
          <w:sz w:val="20"/>
          <w:szCs w:val="20"/>
        </w:rPr>
      </w:pPr>
      <w:r>
        <w:rPr>
          <w:sz w:val="20"/>
          <w:szCs w:val="20"/>
        </w:rPr>
        <w:t>Račun (</w:t>
      </w:r>
      <w:r>
        <w:rPr>
          <w:sz w:val="20"/>
          <w:szCs w:val="20"/>
          <w:u w:val="single"/>
        </w:rPr>
        <w:t>BrojRačuna</w:t>
      </w:r>
      <w:r>
        <w:rPr>
          <w:sz w:val="20"/>
          <w:szCs w:val="20"/>
        </w:rPr>
        <w:t>, UkupnaVrednost, DatumIzdavanja</w:t>
      </w:r>
      <w:r w:rsidR="004128F4">
        <w:rPr>
          <w:sz w:val="20"/>
          <w:szCs w:val="20"/>
        </w:rPr>
        <w:t xml:space="preserve">, </w:t>
      </w:r>
      <w:r w:rsidR="004128F4" w:rsidRPr="004128F4">
        <w:rPr>
          <w:i/>
          <w:sz w:val="20"/>
          <w:szCs w:val="20"/>
        </w:rPr>
        <w:t>IDKonobara</w:t>
      </w:r>
      <w:r>
        <w:rPr>
          <w:sz w:val="20"/>
          <w:szCs w:val="20"/>
        </w:rPr>
        <w:t>)</w:t>
      </w:r>
    </w:p>
    <w:p w:rsidR="0058254B" w:rsidRDefault="00B91A29" w:rsidP="00B91A29">
      <w:pPr>
        <w:rPr>
          <w:sz w:val="20"/>
          <w:szCs w:val="20"/>
        </w:rPr>
      </w:pPr>
      <w:r>
        <w:rPr>
          <w:sz w:val="20"/>
          <w:szCs w:val="20"/>
        </w:rPr>
        <w:t>StavkaRačuna (</w:t>
      </w:r>
      <w:r>
        <w:rPr>
          <w:sz w:val="20"/>
          <w:szCs w:val="20"/>
          <w:u w:val="single"/>
        </w:rPr>
        <w:t>BrojRačuna</w:t>
      </w:r>
      <w:r>
        <w:rPr>
          <w:sz w:val="20"/>
          <w:szCs w:val="20"/>
        </w:rPr>
        <w:t xml:space="preserve">, </w:t>
      </w:r>
      <w:r>
        <w:rPr>
          <w:sz w:val="20"/>
          <w:szCs w:val="20"/>
          <w:u w:val="single"/>
        </w:rPr>
        <w:t>RedniBroj</w:t>
      </w:r>
      <w:r>
        <w:rPr>
          <w:sz w:val="20"/>
          <w:szCs w:val="20"/>
        </w:rPr>
        <w:t xml:space="preserve">, Količina, Cena, Vrednost, </w:t>
      </w:r>
      <w:r>
        <w:rPr>
          <w:i/>
          <w:sz w:val="20"/>
          <w:szCs w:val="20"/>
        </w:rPr>
        <w:t>ŠifraProizvoda</w:t>
      </w:r>
      <w:r>
        <w:rPr>
          <w:sz w:val="20"/>
          <w:szCs w:val="20"/>
        </w:rPr>
        <w:t>)</w:t>
      </w:r>
    </w:p>
    <w:p w:rsidR="00B91A29" w:rsidRPr="0058254B" w:rsidRDefault="00B91A29" w:rsidP="00B91A29">
      <w:pPr>
        <w:rPr>
          <w:sz w:val="23"/>
          <w:szCs w:val="23"/>
        </w:rPr>
      </w:pPr>
      <w:r>
        <w:rPr>
          <w:sz w:val="20"/>
          <w:szCs w:val="20"/>
        </w:rPr>
        <w:t xml:space="preserve">Proizvod ( </w:t>
      </w:r>
      <w:r w:rsidRPr="00B91A29">
        <w:rPr>
          <w:sz w:val="20"/>
          <w:szCs w:val="20"/>
          <w:u w:val="single"/>
        </w:rPr>
        <w:t>ŠifraProizvoda</w:t>
      </w:r>
      <w:r>
        <w:rPr>
          <w:sz w:val="20"/>
          <w:szCs w:val="20"/>
        </w:rPr>
        <w:t>, NazivProizvoda, Sastojci, Priprema</w:t>
      </w:r>
      <w:r w:rsidR="004128F4">
        <w:rPr>
          <w:sz w:val="20"/>
          <w:szCs w:val="20"/>
        </w:rPr>
        <w:t xml:space="preserve">, </w:t>
      </w:r>
      <w:r w:rsidR="004128F4">
        <w:rPr>
          <w:i/>
          <w:sz w:val="20"/>
          <w:szCs w:val="20"/>
        </w:rPr>
        <w:t>IDAdministratora</w:t>
      </w:r>
      <w:r>
        <w:rPr>
          <w:sz w:val="20"/>
          <w:szCs w:val="20"/>
        </w:rPr>
        <w:t>)</w:t>
      </w:r>
    </w:p>
    <w:p w:rsidR="00B91A29" w:rsidRDefault="004128F4" w:rsidP="00B91A29">
      <w:pPr>
        <w:rPr>
          <w:sz w:val="20"/>
          <w:szCs w:val="20"/>
        </w:rPr>
      </w:pPr>
      <w:r>
        <w:rPr>
          <w:sz w:val="20"/>
          <w:szCs w:val="20"/>
        </w:rPr>
        <w:t>Administrator</w:t>
      </w:r>
      <w:r w:rsidR="00B91A29">
        <w:rPr>
          <w:sz w:val="20"/>
          <w:szCs w:val="20"/>
        </w:rPr>
        <w:t xml:space="preserve"> (</w:t>
      </w:r>
      <w:r w:rsidR="00B91A29">
        <w:rPr>
          <w:sz w:val="20"/>
          <w:szCs w:val="20"/>
          <w:u w:val="single"/>
        </w:rPr>
        <w:t>IDAdministratora</w:t>
      </w:r>
      <w:r w:rsidR="00B91A29">
        <w:rPr>
          <w:sz w:val="20"/>
          <w:szCs w:val="20"/>
        </w:rPr>
        <w:t xml:space="preserve">, </w:t>
      </w:r>
      <w:r w:rsidR="00B91A29" w:rsidRPr="00B91A29">
        <w:rPr>
          <w:sz w:val="20"/>
          <w:szCs w:val="20"/>
        </w:rPr>
        <w:t>JMBG</w:t>
      </w:r>
      <w:r w:rsidR="00B91A29">
        <w:rPr>
          <w:sz w:val="20"/>
          <w:szCs w:val="20"/>
        </w:rPr>
        <w:t xml:space="preserve">Admin, ImeAdmin, PrezimeAdmin, UsernameAdmin, </w:t>
      </w:r>
      <w:r w:rsidR="00B91A29" w:rsidRPr="00B91A29">
        <w:rPr>
          <w:sz w:val="20"/>
          <w:szCs w:val="20"/>
        </w:rPr>
        <w:t>Password</w:t>
      </w:r>
      <w:r w:rsidR="00B91A29">
        <w:rPr>
          <w:sz w:val="20"/>
          <w:szCs w:val="20"/>
        </w:rPr>
        <w:t>Admin)</w:t>
      </w:r>
    </w:p>
    <w:p w:rsidR="004D5D88" w:rsidRDefault="004D5D88" w:rsidP="004D5D88">
      <w:pPr>
        <w:rPr>
          <w:sz w:val="20"/>
          <w:szCs w:val="20"/>
        </w:rPr>
      </w:pPr>
    </w:p>
    <w:p w:rsidR="0058254B" w:rsidRDefault="0058254B" w:rsidP="004D5D88">
      <w:pPr>
        <w:rPr>
          <w:sz w:val="20"/>
          <w:szCs w:val="20"/>
        </w:rPr>
      </w:pPr>
    </w:p>
    <w:p w:rsidR="0058254B" w:rsidRDefault="0058254B" w:rsidP="004D5D88">
      <w:pPr>
        <w:rPr>
          <w:sz w:val="20"/>
          <w:szCs w:val="20"/>
        </w:rPr>
      </w:pPr>
    </w:p>
    <w:p w:rsidR="0058254B" w:rsidRPr="00B91A29" w:rsidRDefault="0058254B" w:rsidP="004D5D88">
      <w:pPr>
        <w:rPr>
          <w:sz w:val="20"/>
          <w:szCs w:val="20"/>
        </w:rPr>
      </w:pPr>
    </w:p>
    <w:tbl>
      <w:tblPr>
        <w:tblStyle w:val="TableGrid"/>
        <w:tblW w:w="9396" w:type="dxa"/>
        <w:tblLook w:val="04A0" w:firstRow="1" w:lastRow="0" w:firstColumn="1" w:lastColumn="0" w:noHBand="0" w:noVBand="1"/>
      </w:tblPr>
      <w:tblGrid>
        <w:gridCol w:w="1106"/>
        <w:gridCol w:w="1550"/>
        <w:gridCol w:w="1128"/>
        <w:gridCol w:w="1195"/>
        <w:gridCol w:w="1550"/>
        <w:gridCol w:w="1550"/>
        <w:gridCol w:w="1317"/>
      </w:tblGrid>
      <w:tr w:rsidR="004D5D88" w:rsidTr="00B91A29">
        <w:trPr>
          <w:trHeight w:val="452"/>
        </w:trPr>
        <w:tc>
          <w:tcPr>
            <w:tcW w:w="26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B91A2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Tabela Konobar</w:t>
            </w:r>
          </w:p>
        </w:tc>
        <w:tc>
          <w:tcPr>
            <w:tcW w:w="23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sto vrednosno ograničenje</w:t>
            </w:r>
          </w:p>
        </w:tc>
        <w:tc>
          <w:tcPr>
            <w:tcW w:w="31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loženo vrednosno ograničenje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ukturno ograničenje</w:t>
            </w:r>
          </w:p>
        </w:tc>
      </w:tr>
      <w:tr w:rsidR="004D5D88" w:rsidTr="00B91A29">
        <w:trPr>
          <w:trHeight w:val="694"/>
        </w:trPr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ributi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me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 atributa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rednost atributa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đuzavisnost atributa jedne tabel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đuzavisnost atributa više tabela</w:t>
            </w:r>
          </w:p>
        </w:tc>
        <w:tc>
          <w:tcPr>
            <w:tcW w:w="1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T</w:t>
            </w:r>
            <w:r w:rsidR="00356459">
              <w:rPr>
                <w:sz w:val="20"/>
                <w:szCs w:val="20"/>
              </w:rPr>
              <w:t xml:space="preserve"> /</w:t>
            </w:r>
          </w:p>
          <w:p w:rsidR="004D5D88" w:rsidRDefault="004B05A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PDATE </w:t>
            </w:r>
          </w:p>
          <w:p w:rsidR="004B05A6" w:rsidRDefault="004B05A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SCADES</w:t>
            </w:r>
          </w:p>
          <w:p w:rsidR="004D5D88" w:rsidRDefault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čun</w:t>
            </w:r>
          </w:p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LETE RESTRICT</w:t>
            </w:r>
          </w:p>
          <w:p w:rsidR="004D5D88" w:rsidRDefault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čun</w:t>
            </w:r>
          </w:p>
        </w:tc>
      </w:tr>
      <w:tr w:rsidR="00B91A29" w:rsidTr="00B91A29">
        <w:trPr>
          <w:trHeight w:val="226"/>
        </w:trPr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A29" w:rsidRDefault="00B91A29">
            <w:pPr>
              <w:rPr>
                <w:sz w:val="20"/>
                <w:szCs w:val="20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A29" w:rsidRDefault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D</w:t>
            </w:r>
            <w:r w:rsidR="00B91A29">
              <w:rPr>
                <w:sz w:val="20"/>
                <w:szCs w:val="20"/>
              </w:rPr>
              <w:t>Konobara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A29" w:rsidRDefault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A29" w:rsidRDefault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 null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A29" w:rsidRDefault="00B91A29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A29" w:rsidRDefault="00B91A2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A29" w:rsidRDefault="00B91A29">
            <w:pPr>
              <w:rPr>
                <w:sz w:val="20"/>
                <w:szCs w:val="20"/>
              </w:rPr>
            </w:pPr>
          </w:p>
        </w:tc>
      </w:tr>
      <w:tr w:rsidR="004D5D88" w:rsidTr="00B91A29">
        <w:trPr>
          <w:trHeight w:val="226"/>
        </w:trPr>
        <w:tc>
          <w:tcPr>
            <w:tcW w:w="11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MBG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ng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 null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</w:tr>
      <w:tr w:rsidR="004D5D88" w:rsidTr="00B91A29">
        <w:trPr>
          <w:trHeight w:val="24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me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ing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</w:tr>
      <w:tr w:rsidR="004D5D88" w:rsidTr="00B91A29">
        <w:trPr>
          <w:trHeight w:val="24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ezime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ing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</w:tr>
      <w:tr w:rsidR="004D5D88" w:rsidTr="00B91A29">
        <w:trPr>
          <w:trHeight w:val="226"/>
        </w:trPr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sername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ing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</w:tr>
      <w:tr w:rsidR="004D5D88" w:rsidTr="00B91A29">
        <w:trPr>
          <w:trHeight w:val="226"/>
        </w:trPr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1A29" w:rsidRDefault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ssword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ing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</w:tr>
    </w:tbl>
    <w:p w:rsidR="004D5D88" w:rsidRDefault="004D5D88" w:rsidP="004D5D88"/>
    <w:tbl>
      <w:tblPr>
        <w:tblStyle w:val="TableGrid"/>
        <w:tblW w:w="9622" w:type="dxa"/>
        <w:tblLayout w:type="fixed"/>
        <w:tblLook w:val="04A0" w:firstRow="1" w:lastRow="0" w:firstColumn="1" w:lastColumn="0" w:noHBand="0" w:noVBand="1"/>
      </w:tblPr>
      <w:tblGrid>
        <w:gridCol w:w="959"/>
        <w:gridCol w:w="1286"/>
        <w:gridCol w:w="1124"/>
        <w:gridCol w:w="1275"/>
        <w:gridCol w:w="1560"/>
        <w:gridCol w:w="1559"/>
        <w:gridCol w:w="1859"/>
      </w:tblGrid>
      <w:tr w:rsidR="004D5D88" w:rsidTr="00AC0B2F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bela Račun</w:t>
            </w:r>
          </w:p>
        </w:tc>
        <w:tc>
          <w:tcPr>
            <w:tcW w:w="239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sto vrednosno ograničenje</w:t>
            </w: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loženo vrednosno ograničenje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ukturno ograničenje</w:t>
            </w:r>
          </w:p>
        </w:tc>
      </w:tr>
      <w:tr w:rsidR="004D5D88" w:rsidTr="00AC0B2F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ributi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me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 atributa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rednost atributa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đuzavisnost atributa jedne tabel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đuzavisnost atributa više tabela</w:t>
            </w:r>
          </w:p>
        </w:tc>
        <w:tc>
          <w:tcPr>
            <w:tcW w:w="18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6459" w:rsidRDefault="00356459" w:rsidP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T</w:t>
            </w:r>
          </w:p>
          <w:p w:rsidR="00356459" w:rsidRDefault="00356459" w:rsidP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TRICT</w:t>
            </w:r>
          </w:p>
          <w:p w:rsidR="00356459" w:rsidRDefault="00356459" w:rsidP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onobar</w:t>
            </w:r>
          </w:p>
          <w:p w:rsidR="00F94517" w:rsidRDefault="00F94517" w:rsidP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PDATE</w:t>
            </w:r>
          </w:p>
          <w:p w:rsidR="00F94517" w:rsidRDefault="00F94517" w:rsidP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SCADES</w:t>
            </w:r>
          </w:p>
          <w:p w:rsidR="00F94517" w:rsidRDefault="00F94517" w:rsidP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vkaRačuna</w:t>
            </w:r>
            <w:r w:rsidR="00356459">
              <w:rPr>
                <w:sz w:val="20"/>
                <w:szCs w:val="20"/>
              </w:rPr>
              <w:t>,</w:t>
            </w:r>
          </w:p>
          <w:p w:rsidR="00356459" w:rsidRDefault="00356459" w:rsidP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TRICT</w:t>
            </w:r>
          </w:p>
          <w:p w:rsidR="00356459" w:rsidRDefault="00356459" w:rsidP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onobar</w:t>
            </w:r>
          </w:p>
          <w:p w:rsidR="00F94517" w:rsidRDefault="00F94517" w:rsidP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LETE CASCADES</w:t>
            </w:r>
          </w:p>
          <w:p w:rsidR="004D5D88" w:rsidRDefault="00F94517" w:rsidP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vkaRačuna</w:t>
            </w:r>
          </w:p>
        </w:tc>
      </w:tr>
      <w:tr w:rsidR="00730EF4" w:rsidTr="00AC0B2F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EF4" w:rsidRDefault="00730EF4" w:rsidP="00730EF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EF4" w:rsidRDefault="00730EF4" w:rsidP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rojRačuna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EF4" w:rsidRDefault="00730EF4" w:rsidP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ng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EF4" w:rsidRDefault="00730EF4" w:rsidP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 null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EF4" w:rsidRDefault="00730EF4" w:rsidP="00730EF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EF4" w:rsidRDefault="00730EF4" w:rsidP="00730EF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EF4" w:rsidRDefault="00730EF4" w:rsidP="00730EF4">
            <w:pPr>
              <w:rPr>
                <w:sz w:val="20"/>
                <w:szCs w:val="20"/>
              </w:rPr>
            </w:pPr>
          </w:p>
        </w:tc>
      </w:tr>
      <w:tr w:rsidR="00AC0B2F" w:rsidTr="00AC0B2F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kupnaVrednost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oubl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(default: 0)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kupnaVrednost= SUM (StavkaRačuna.Vrednost)</w:t>
            </w:r>
          </w:p>
        </w:tc>
        <w:tc>
          <w:tcPr>
            <w:tcW w:w="18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</w:p>
        </w:tc>
      </w:tr>
      <w:tr w:rsidR="00AC0B2F" w:rsidTr="00AC0B2F">
        <w:tc>
          <w:tcPr>
            <w:tcW w:w="9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umIzdavanja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</w:p>
        </w:tc>
        <w:tc>
          <w:tcPr>
            <w:tcW w:w="18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0B2F" w:rsidRDefault="00AC0B2F" w:rsidP="00AC0B2F">
            <w:pPr>
              <w:rPr>
                <w:sz w:val="20"/>
                <w:szCs w:val="20"/>
              </w:rPr>
            </w:pPr>
          </w:p>
        </w:tc>
      </w:tr>
      <w:tr w:rsidR="00AC0B2F" w:rsidTr="00AC0B2F">
        <w:tc>
          <w:tcPr>
            <w:tcW w:w="9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0B2F" w:rsidRDefault="00AC0B2F" w:rsidP="00AC0B2F">
            <w:pPr>
              <w:rPr>
                <w:sz w:val="20"/>
                <w:szCs w:val="20"/>
              </w:rPr>
            </w:pP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DKonobara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 null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B2F" w:rsidRDefault="00AC0B2F" w:rsidP="00AC0B2F">
            <w:pPr>
              <w:rPr>
                <w:sz w:val="20"/>
                <w:szCs w:val="20"/>
              </w:rPr>
            </w:pPr>
          </w:p>
        </w:tc>
        <w:tc>
          <w:tcPr>
            <w:tcW w:w="18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0B2F" w:rsidRDefault="00AC0B2F" w:rsidP="00AC0B2F">
            <w:pPr>
              <w:rPr>
                <w:sz w:val="20"/>
                <w:szCs w:val="20"/>
              </w:rPr>
            </w:pPr>
          </w:p>
        </w:tc>
      </w:tr>
    </w:tbl>
    <w:p w:rsidR="004D5D88" w:rsidRDefault="004D5D88" w:rsidP="004D5D88">
      <w:pPr>
        <w:rPr>
          <w:sz w:val="20"/>
          <w:szCs w:val="20"/>
        </w:rPr>
      </w:pPr>
    </w:p>
    <w:p w:rsidR="00AC0B2F" w:rsidRDefault="00AC0B2F" w:rsidP="004D5D88">
      <w:pPr>
        <w:rPr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02"/>
        <w:gridCol w:w="1517"/>
        <w:gridCol w:w="1123"/>
        <w:gridCol w:w="1243"/>
        <w:gridCol w:w="1550"/>
        <w:gridCol w:w="1550"/>
        <w:gridCol w:w="1311"/>
      </w:tblGrid>
      <w:tr w:rsidR="004D5D88" w:rsidTr="004D5D88">
        <w:tc>
          <w:tcPr>
            <w:tcW w:w="259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bela StavkaRačuna</w:t>
            </w:r>
          </w:p>
        </w:tc>
        <w:tc>
          <w:tcPr>
            <w:tcW w:w="25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sto vrednosno ograničenje</w:t>
            </w:r>
          </w:p>
        </w:tc>
        <w:tc>
          <w:tcPr>
            <w:tcW w:w="31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loženo vrednosno ograničenje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ukturno ograničenje</w:t>
            </w:r>
          </w:p>
        </w:tc>
      </w:tr>
      <w:tr w:rsidR="004D5D88" w:rsidTr="004D5D88"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ributi</w:t>
            </w:r>
          </w:p>
        </w:tc>
        <w:tc>
          <w:tcPr>
            <w:tcW w:w="1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me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 atributa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rednost atributa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đuzavisnost atributa jedne tabel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đuzavisnost atributa više tabela</w:t>
            </w:r>
          </w:p>
        </w:tc>
        <w:tc>
          <w:tcPr>
            <w:tcW w:w="13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T</w:t>
            </w:r>
          </w:p>
          <w:p w:rsidR="00D76803" w:rsidRDefault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TRICT</w:t>
            </w:r>
          </w:p>
          <w:p w:rsidR="004D5D88" w:rsidRDefault="0035645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čun,</w:t>
            </w:r>
            <w:r w:rsidR="00F94517">
              <w:rPr>
                <w:sz w:val="20"/>
                <w:szCs w:val="20"/>
              </w:rPr>
              <w:t xml:space="preserve"> </w:t>
            </w:r>
          </w:p>
          <w:p w:rsidR="00F94517" w:rsidRDefault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izvod</w:t>
            </w:r>
          </w:p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PDATE</w:t>
            </w:r>
          </w:p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TRICT</w:t>
            </w:r>
          </w:p>
          <w:p w:rsidR="00D76803" w:rsidRDefault="0035645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čun,</w:t>
            </w:r>
          </w:p>
          <w:p w:rsidR="004D5D88" w:rsidRDefault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izvod</w:t>
            </w:r>
          </w:p>
          <w:p w:rsidR="004D5D88" w:rsidRDefault="00F9451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LETE</w:t>
            </w:r>
            <w:r w:rsidR="00356459">
              <w:rPr>
                <w:sz w:val="20"/>
                <w:szCs w:val="20"/>
              </w:rPr>
              <w:t xml:space="preserve"> /</w:t>
            </w:r>
          </w:p>
        </w:tc>
      </w:tr>
      <w:tr w:rsidR="004D5D88" w:rsidTr="004D5D88">
        <w:tc>
          <w:tcPr>
            <w:tcW w:w="12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rojRačuna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ng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 null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</w:tr>
      <w:tr w:rsidR="004D5D88" w:rsidTr="004D5D88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dniBroj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0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</w:tr>
      <w:tr w:rsidR="004D5D88" w:rsidTr="004D5D88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oličina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0 (default:0)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</w:tr>
      <w:tr w:rsidR="004D5D88" w:rsidTr="004D5D88"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ena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01418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</w:t>
            </w:r>
            <w:r w:rsidR="004D5D88">
              <w:rPr>
                <w:sz w:val="20"/>
                <w:szCs w:val="20"/>
              </w:rPr>
              <w:t>ouble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0 (default:0)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</w:tr>
      <w:tr w:rsidR="004D5D88" w:rsidTr="004D5D88"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rednost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01418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</w:t>
            </w:r>
            <w:r w:rsidR="004D5D88">
              <w:rPr>
                <w:sz w:val="20"/>
                <w:szCs w:val="20"/>
              </w:rPr>
              <w:t>ouble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(default:0)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</w:tr>
      <w:tr w:rsidR="004D5D88" w:rsidTr="004D5D88"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ŠifraProizvoda</w:t>
            </w:r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730EF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5D88" w:rsidRDefault="004D5D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 null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5D88" w:rsidRDefault="004D5D88">
            <w:pPr>
              <w:rPr>
                <w:sz w:val="20"/>
                <w:szCs w:val="20"/>
              </w:rPr>
            </w:pPr>
          </w:p>
        </w:tc>
      </w:tr>
    </w:tbl>
    <w:p w:rsidR="004D5D88" w:rsidRDefault="004D5D88" w:rsidP="004D5D88"/>
    <w:p w:rsidR="0001418D" w:rsidRDefault="0001418D" w:rsidP="004D5D88"/>
    <w:p w:rsidR="0001418D" w:rsidRDefault="0001418D" w:rsidP="004D5D88"/>
    <w:p w:rsidR="0001418D" w:rsidRDefault="0001418D" w:rsidP="004D5D88"/>
    <w:p w:rsidR="006D030A" w:rsidRDefault="006D030A" w:rsidP="004D5D88"/>
    <w:p w:rsidR="006D030A" w:rsidRDefault="006D030A" w:rsidP="004D5D88"/>
    <w:p w:rsidR="0001418D" w:rsidRDefault="0001418D" w:rsidP="004D5D88"/>
    <w:tbl>
      <w:tblPr>
        <w:tblStyle w:val="TableGrid"/>
        <w:tblpPr w:leftFromText="180" w:rightFromText="180" w:vertAnchor="text" w:horzAnchor="margin" w:tblpY="38"/>
        <w:tblW w:w="0" w:type="auto"/>
        <w:tblLook w:val="04A0" w:firstRow="1" w:lastRow="0" w:firstColumn="1" w:lastColumn="0" w:noHBand="0" w:noVBand="1"/>
      </w:tblPr>
      <w:tblGrid>
        <w:gridCol w:w="844"/>
        <w:gridCol w:w="2025"/>
        <w:gridCol w:w="888"/>
        <w:gridCol w:w="1020"/>
        <w:gridCol w:w="1551"/>
        <w:gridCol w:w="1551"/>
        <w:gridCol w:w="1517"/>
      </w:tblGrid>
      <w:tr w:rsidR="0058254B" w:rsidTr="0058254B">
        <w:tc>
          <w:tcPr>
            <w:tcW w:w="31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bela Proizvod</w:t>
            </w:r>
          </w:p>
        </w:tc>
        <w:tc>
          <w:tcPr>
            <w:tcW w:w="19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sto vrednosno ograničenje</w:t>
            </w:r>
          </w:p>
        </w:tc>
        <w:tc>
          <w:tcPr>
            <w:tcW w:w="31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loženo vrednosno ograničenje</w:t>
            </w: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ukturno ograničenje</w:t>
            </w:r>
          </w:p>
        </w:tc>
      </w:tr>
      <w:tr w:rsidR="0058254B" w:rsidTr="0058254B">
        <w:trPr>
          <w:trHeight w:val="517"/>
        </w:trPr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ributi</w:t>
            </w:r>
          </w:p>
        </w:tc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me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 atributa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rednost atributa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đuzavisnost atributa jedne tabele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đuzavisnost atributa više tabela</w:t>
            </w:r>
          </w:p>
        </w:tc>
        <w:tc>
          <w:tcPr>
            <w:tcW w:w="12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54B" w:rsidRDefault="0058254B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T</w:t>
            </w:r>
          </w:p>
          <w:p w:rsidR="0043496D" w:rsidRDefault="0043496D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TRICT</w:t>
            </w:r>
          </w:p>
          <w:p w:rsidR="0043496D" w:rsidRDefault="0043496D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dministrator</w:t>
            </w:r>
          </w:p>
          <w:p w:rsidR="0058254B" w:rsidRDefault="0043496D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PDATE</w:t>
            </w:r>
          </w:p>
          <w:p w:rsidR="0043496D" w:rsidRDefault="0043496D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TRICT</w:t>
            </w:r>
          </w:p>
          <w:p w:rsidR="0043496D" w:rsidRDefault="00356459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dministrator</w:t>
            </w:r>
            <w:r w:rsidR="00CB7F94">
              <w:rPr>
                <w:sz w:val="20"/>
                <w:szCs w:val="20"/>
              </w:rPr>
              <w:t>,</w:t>
            </w:r>
          </w:p>
          <w:p w:rsidR="0043496D" w:rsidRDefault="0043496D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SCADES</w:t>
            </w:r>
          </w:p>
          <w:p w:rsidR="0043496D" w:rsidRPr="0043496D" w:rsidRDefault="0043496D" w:rsidP="0058254B">
            <w:pPr>
              <w:rPr>
                <w:sz w:val="20"/>
                <w:szCs w:val="20"/>
                <w:lang w:val="sr-Latn-RS"/>
              </w:rPr>
            </w:pPr>
            <w:r>
              <w:rPr>
                <w:sz w:val="20"/>
                <w:szCs w:val="20"/>
              </w:rPr>
              <w:t>StavkaRa</w:t>
            </w:r>
            <w:r>
              <w:rPr>
                <w:sz w:val="20"/>
                <w:szCs w:val="20"/>
                <w:lang w:val="sr-Latn-RS"/>
              </w:rPr>
              <w:t>čuna</w:t>
            </w:r>
          </w:p>
          <w:p w:rsidR="0043496D" w:rsidRDefault="00C407B4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LETE </w:t>
            </w:r>
          </w:p>
          <w:p w:rsidR="00356459" w:rsidRDefault="00356459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TRICT</w:t>
            </w:r>
          </w:p>
        </w:tc>
      </w:tr>
      <w:tr w:rsidR="0058254B" w:rsidTr="0058254B">
        <w:tc>
          <w:tcPr>
            <w:tcW w:w="8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ŠifraProizvoda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ng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 null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</w:tr>
      <w:tr w:rsidR="0058254B" w:rsidTr="0058254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zivProizvoda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ing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</w:tr>
      <w:tr w:rsidR="0058254B" w:rsidTr="0058254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stojci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ing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</w:tr>
      <w:tr w:rsidR="0058254B" w:rsidTr="0001418D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iprema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ing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 null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FFFFFF" w:themeColor="background1"/>
              <w:right w:val="single" w:sz="4" w:space="0" w:color="auto"/>
            </w:tcBorders>
            <w:vAlign w:val="center"/>
            <w:hideMark/>
          </w:tcPr>
          <w:p w:rsidR="0058254B" w:rsidRDefault="0058254B" w:rsidP="0058254B">
            <w:pPr>
              <w:rPr>
                <w:sz w:val="20"/>
                <w:szCs w:val="20"/>
              </w:rPr>
            </w:pPr>
          </w:p>
        </w:tc>
      </w:tr>
      <w:tr w:rsidR="0001418D" w:rsidTr="0001418D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418D" w:rsidRDefault="0001418D" w:rsidP="0058254B">
            <w:pPr>
              <w:rPr>
                <w:sz w:val="20"/>
                <w:szCs w:val="20"/>
              </w:rPr>
            </w:pPr>
          </w:p>
        </w:tc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418D" w:rsidRDefault="0001418D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DAdministratora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418D" w:rsidRDefault="0001418D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418D" w:rsidRDefault="00A25801" w:rsidP="005825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</w:t>
            </w:r>
            <w:r w:rsidR="0001418D">
              <w:rPr>
                <w:sz w:val="20"/>
                <w:szCs w:val="20"/>
              </w:rPr>
              <w:t>ot null</w:t>
            </w: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418D" w:rsidRDefault="0001418D" w:rsidP="0058254B">
            <w:pPr>
              <w:rPr>
                <w:sz w:val="20"/>
                <w:szCs w:val="20"/>
              </w:rPr>
            </w:pPr>
          </w:p>
        </w:tc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418D" w:rsidRDefault="0001418D" w:rsidP="0058254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FFFFFF" w:themeColor="background1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418D" w:rsidRPr="00356459" w:rsidRDefault="00356459" w:rsidP="0058254B">
            <w:pPr>
              <w:rPr>
                <w:sz w:val="20"/>
                <w:szCs w:val="20"/>
                <w:lang w:val="sr-Latn-RS"/>
              </w:rPr>
            </w:pPr>
            <w:r>
              <w:rPr>
                <w:sz w:val="20"/>
                <w:szCs w:val="20"/>
              </w:rPr>
              <w:t>StavkaRa</w:t>
            </w:r>
            <w:r>
              <w:rPr>
                <w:sz w:val="20"/>
                <w:szCs w:val="20"/>
                <w:lang w:val="sr-Latn-RS"/>
              </w:rPr>
              <w:t>čuna</w:t>
            </w:r>
          </w:p>
        </w:tc>
      </w:tr>
    </w:tbl>
    <w:p w:rsidR="0058254B" w:rsidRDefault="0058254B" w:rsidP="004D5D88"/>
    <w:p w:rsidR="006D030A" w:rsidRDefault="006D030A" w:rsidP="004D5D88"/>
    <w:p w:rsidR="0058254B" w:rsidRDefault="0058254B" w:rsidP="004D5D88"/>
    <w:p w:rsidR="004D5D88" w:rsidRPr="0058254B" w:rsidRDefault="004D5D88" w:rsidP="004D5D88"/>
    <w:tbl>
      <w:tblPr>
        <w:tblStyle w:val="TableGrid"/>
        <w:tblW w:w="9396" w:type="dxa"/>
        <w:tblLook w:val="04A0" w:firstRow="1" w:lastRow="0" w:firstColumn="1" w:lastColumn="0" w:noHBand="0" w:noVBand="1"/>
      </w:tblPr>
      <w:tblGrid>
        <w:gridCol w:w="1045"/>
        <w:gridCol w:w="1706"/>
        <w:gridCol w:w="1073"/>
        <w:gridCol w:w="1155"/>
        <w:gridCol w:w="1550"/>
        <w:gridCol w:w="1550"/>
        <w:gridCol w:w="1317"/>
      </w:tblGrid>
      <w:tr w:rsidR="005F47E3" w:rsidTr="00985B4E">
        <w:trPr>
          <w:trHeight w:val="452"/>
        </w:trPr>
        <w:tc>
          <w:tcPr>
            <w:tcW w:w="26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5F47E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bela Administrator</w:t>
            </w:r>
          </w:p>
        </w:tc>
        <w:tc>
          <w:tcPr>
            <w:tcW w:w="23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sto vrednosno ograničenje</w:t>
            </w:r>
          </w:p>
        </w:tc>
        <w:tc>
          <w:tcPr>
            <w:tcW w:w="31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loženo vrednosno ograničenje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ukturno ograničenje</w:t>
            </w:r>
          </w:p>
        </w:tc>
      </w:tr>
      <w:tr w:rsidR="005F47E3" w:rsidTr="00985B4E">
        <w:trPr>
          <w:trHeight w:val="694"/>
        </w:trPr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ributi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me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 atributa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rednost atributa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đuzavisnost atributa jedne tabel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đuzavisnost atributa više tabela</w:t>
            </w:r>
          </w:p>
        </w:tc>
        <w:tc>
          <w:tcPr>
            <w:tcW w:w="1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T</w:t>
            </w:r>
            <w:r w:rsidR="00CB7F94">
              <w:rPr>
                <w:sz w:val="20"/>
                <w:szCs w:val="20"/>
              </w:rPr>
              <w:t xml:space="preserve"> /</w:t>
            </w:r>
          </w:p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PDATE </w:t>
            </w:r>
            <w:r w:rsidR="0043496D">
              <w:rPr>
                <w:sz w:val="20"/>
                <w:szCs w:val="20"/>
              </w:rPr>
              <w:t>CASCADES</w:t>
            </w:r>
          </w:p>
          <w:p w:rsidR="005F47E3" w:rsidRDefault="00C407B4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izvod</w:t>
            </w:r>
          </w:p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LETE RESTRICT</w:t>
            </w:r>
          </w:p>
          <w:p w:rsidR="005F47E3" w:rsidRDefault="00C407B4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izvod</w:t>
            </w:r>
          </w:p>
        </w:tc>
      </w:tr>
      <w:tr w:rsidR="005F47E3" w:rsidTr="00985B4E">
        <w:trPr>
          <w:trHeight w:val="226"/>
        </w:trPr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DAdministratora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 null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</w:tr>
      <w:tr w:rsidR="005F47E3" w:rsidTr="00985B4E">
        <w:trPr>
          <w:trHeight w:val="226"/>
        </w:trPr>
        <w:tc>
          <w:tcPr>
            <w:tcW w:w="11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MBGAdmin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ng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 null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</w:tr>
      <w:tr w:rsidR="005F47E3" w:rsidTr="00985B4E">
        <w:trPr>
          <w:trHeight w:val="24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meAdmin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ing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</w:tr>
      <w:tr w:rsidR="005F47E3" w:rsidTr="00985B4E">
        <w:trPr>
          <w:trHeight w:val="24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ezimeAdmin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ing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</w:tr>
      <w:tr w:rsidR="005F47E3" w:rsidTr="00985B4E">
        <w:trPr>
          <w:trHeight w:val="226"/>
        </w:trPr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sernameAdmin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ing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</w:tr>
      <w:tr w:rsidR="005F47E3" w:rsidTr="00985B4E">
        <w:trPr>
          <w:trHeight w:val="226"/>
        </w:trPr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sswordAdmin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ing</w:t>
            </w: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47E3" w:rsidRDefault="005F47E3" w:rsidP="00985B4E">
            <w:pPr>
              <w:rPr>
                <w:sz w:val="20"/>
                <w:szCs w:val="20"/>
              </w:rPr>
            </w:pPr>
          </w:p>
        </w:tc>
      </w:tr>
    </w:tbl>
    <w:p w:rsidR="0058254B" w:rsidRDefault="0058254B" w:rsidP="00F0532F">
      <w:pPr>
        <w:rPr>
          <w:sz w:val="20"/>
          <w:szCs w:val="20"/>
        </w:rPr>
      </w:pPr>
    </w:p>
    <w:p w:rsidR="00F0532F" w:rsidRDefault="00F0532F" w:rsidP="00F0532F">
      <w:pPr>
        <w:rPr>
          <w:sz w:val="23"/>
          <w:szCs w:val="23"/>
        </w:rPr>
      </w:pPr>
      <w:r>
        <w:rPr>
          <w:sz w:val="23"/>
          <w:szCs w:val="23"/>
        </w:rPr>
        <w:t>Kao rezultat analize scenarija SK i pravljenja konceptualnog modela dobija se logička struktura i ponašanje sistema:</w:t>
      </w:r>
    </w:p>
    <w:p w:rsidR="007E5957" w:rsidRDefault="00883CEF">
      <w:pPr>
        <w:rPr>
          <w:noProof/>
          <w:sz w:val="20"/>
          <w:szCs w:val="20"/>
        </w:rPr>
      </w:pPr>
      <w:r>
        <w:rPr>
          <w:noProof/>
          <w:sz w:val="20"/>
          <w:szCs w:val="20"/>
        </w:rPr>
        <w:lastRenderedPageBreak/>
        <w:pict>
          <v:shape id="_x0000_i1029" type="#_x0000_t75" style="width:469.5pt;height:418.2pt">
            <v:imagedata r:id="rId30" o:title="A (1)"/>
          </v:shape>
        </w:pict>
      </w:r>
    </w:p>
    <w:p w:rsidR="004D5D88" w:rsidRDefault="004D5D88">
      <w:pPr>
        <w:rPr>
          <w:sz w:val="20"/>
          <w:szCs w:val="20"/>
        </w:rPr>
      </w:pPr>
    </w:p>
    <w:p w:rsidR="007E5957" w:rsidRDefault="007E5957">
      <w:pPr>
        <w:rPr>
          <w:sz w:val="20"/>
          <w:szCs w:val="20"/>
        </w:rPr>
      </w:pPr>
    </w:p>
    <w:p w:rsidR="007E5957" w:rsidRDefault="007E5957">
      <w:pPr>
        <w:rPr>
          <w:sz w:val="20"/>
          <w:szCs w:val="20"/>
        </w:rPr>
      </w:pPr>
    </w:p>
    <w:p w:rsidR="007E5957" w:rsidRDefault="007E5957">
      <w:pPr>
        <w:rPr>
          <w:sz w:val="20"/>
          <w:szCs w:val="20"/>
        </w:rPr>
      </w:pPr>
    </w:p>
    <w:p w:rsidR="007E5957" w:rsidRDefault="007E5957">
      <w:pPr>
        <w:rPr>
          <w:sz w:val="20"/>
          <w:szCs w:val="20"/>
        </w:rPr>
      </w:pPr>
    </w:p>
    <w:p w:rsidR="007E5957" w:rsidRDefault="007E5957">
      <w:pPr>
        <w:rPr>
          <w:sz w:val="20"/>
          <w:szCs w:val="20"/>
        </w:rPr>
      </w:pPr>
    </w:p>
    <w:p w:rsidR="007E5957" w:rsidRDefault="007E5957">
      <w:pPr>
        <w:rPr>
          <w:sz w:val="20"/>
          <w:szCs w:val="20"/>
        </w:rPr>
      </w:pPr>
    </w:p>
    <w:p w:rsidR="007E5957" w:rsidRDefault="007E5957">
      <w:pPr>
        <w:rPr>
          <w:sz w:val="20"/>
          <w:szCs w:val="20"/>
        </w:rPr>
      </w:pPr>
    </w:p>
    <w:p w:rsidR="007E5957" w:rsidRDefault="007E5957">
      <w:pPr>
        <w:rPr>
          <w:sz w:val="20"/>
          <w:szCs w:val="20"/>
        </w:rPr>
      </w:pPr>
    </w:p>
    <w:p w:rsidR="007E5957" w:rsidRDefault="007E5957" w:rsidP="0058351B">
      <w:pPr>
        <w:pStyle w:val="Heading1"/>
      </w:pPr>
      <w:bookmarkStart w:id="61" w:name="_Toc454610793"/>
      <w:bookmarkStart w:id="62" w:name="_Toc461167935"/>
      <w:r>
        <w:lastRenderedPageBreak/>
        <w:t>3.Projektovanje</w:t>
      </w:r>
      <w:bookmarkEnd w:id="61"/>
      <w:bookmarkEnd w:id="62"/>
    </w:p>
    <w:p w:rsidR="007E5957" w:rsidRPr="007379AB" w:rsidRDefault="007E5957" w:rsidP="007E5957">
      <w:pPr>
        <w:rPr>
          <w:rFonts w:asciiTheme="majorHAnsi" w:hAnsiTheme="majorHAnsi"/>
        </w:rPr>
      </w:pPr>
    </w:p>
    <w:p w:rsidR="007E5957" w:rsidRPr="007379AB" w:rsidRDefault="007E5957" w:rsidP="007E5957">
      <w:pPr>
        <w:spacing w:after="0" w:line="240" w:lineRule="auto"/>
        <w:jc w:val="both"/>
        <w:rPr>
          <w:rFonts w:asciiTheme="majorHAnsi" w:hAnsiTheme="majorHAnsi"/>
          <w:szCs w:val="20"/>
        </w:rPr>
      </w:pPr>
      <w:r w:rsidRPr="007379AB">
        <w:rPr>
          <w:rFonts w:asciiTheme="majorHAnsi" w:hAnsiTheme="majorHAnsi"/>
          <w:szCs w:val="20"/>
        </w:rPr>
        <w:t>Faza projektovanja opisuje fizičku strukturu i ponašanje softverskog sistema (arhitekturu softverskog sistema).</w:t>
      </w:r>
    </w:p>
    <w:p w:rsidR="00CA0B49" w:rsidRDefault="0054236C" w:rsidP="0054236C">
      <w:pPr>
        <w:rPr>
          <w:lang w:eastAsia="ja-JP"/>
        </w:rPr>
      </w:pPr>
      <w:bookmarkStart w:id="63" w:name="_Toc428945140"/>
      <w:bookmarkStart w:id="64" w:name="_Toc454610794"/>
      <w:bookmarkStart w:id="65" w:name="_Toc430780953"/>
      <w:r>
        <w:rPr>
          <w:lang w:eastAsia="ja-JP"/>
        </w:rPr>
        <w:t xml:space="preserve"> </w:t>
      </w:r>
    </w:p>
    <w:p w:rsidR="007E5957" w:rsidRPr="00CA0B49" w:rsidRDefault="007E5957" w:rsidP="007E5957">
      <w:pPr>
        <w:rPr>
          <w:b/>
          <w:sz w:val="24"/>
          <w:lang w:eastAsia="ja-JP"/>
        </w:rPr>
      </w:pPr>
      <w:r w:rsidRPr="00CA0B49">
        <w:rPr>
          <w:b/>
          <w:sz w:val="24"/>
        </w:rPr>
        <w:t>Arhitektura softverskog sistema</w:t>
      </w:r>
      <w:bookmarkEnd w:id="63"/>
      <w:bookmarkEnd w:id="64"/>
      <w:bookmarkEnd w:id="65"/>
      <w:r w:rsidRPr="00CA0B49">
        <w:rPr>
          <w:b/>
          <w:sz w:val="24"/>
        </w:rPr>
        <w:tab/>
      </w:r>
    </w:p>
    <w:p w:rsidR="007E5957" w:rsidRPr="007379AB" w:rsidRDefault="007E5957" w:rsidP="007E5957">
      <w:pPr>
        <w:rPr>
          <w:rFonts w:asciiTheme="majorHAnsi" w:hAnsiTheme="majorHAnsi"/>
          <w:sz w:val="24"/>
          <w:szCs w:val="26"/>
        </w:rPr>
      </w:pPr>
      <w:r w:rsidRPr="007379AB">
        <w:rPr>
          <w:rFonts w:asciiTheme="majorHAnsi" w:hAnsiTheme="majorHAnsi"/>
          <w:sz w:val="24"/>
          <w:szCs w:val="26"/>
        </w:rPr>
        <w:t>Arhitektura softverskog sistem je tronivojska i sastoji se od sledećih nivoa:</w:t>
      </w:r>
    </w:p>
    <w:p w:rsidR="007E5957" w:rsidRPr="007379AB" w:rsidRDefault="007E5957" w:rsidP="00B04B45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7379AB">
        <w:rPr>
          <w:rFonts w:asciiTheme="majorHAnsi" w:hAnsiTheme="majorHAnsi"/>
          <w:sz w:val="24"/>
          <w:szCs w:val="26"/>
        </w:rPr>
        <w:t>Korisnički interfejs</w:t>
      </w:r>
    </w:p>
    <w:p w:rsidR="007E5957" w:rsidRPr="007379AB" w:rsidRDefault="007E5957" w:rsidP="00B04B45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7379AB">
        <w:rPr>
          <w:rFonts w:asciiTheme="majorHAnsi" w:hAnsiTheme="majorHAnsi"/>
          <w:sz w:val="24"/>
          <w:szCs w:val="26"/>
        </w:rPr>
        <w:t>Aplikaciona logika</w:t>
      </w:r>
    </w:p>
    <w:p w:rsidR="007E5957" w:rsidRPr="007379AB" w:rsidRDefault="007E5957" w:rsidP="00B04B45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7379AB">
        <w:rPr>
          <w:rFonts w:asciiTheme="majorHAnsi" w:hAnsiTheme="majorHAnsi"/>
          <w:sz w:val="24"/>
          <w:szCs w:val="26"/>
        </w:rPr>
        <w:t>Skladište podataka</w:t>
      </w:r>
    </w:p>
    <w:p w:rsidR="007E5957" w:rsidRPr="007379AB" w:rsidRDefault="007E5957" w:rsidP="007E5957">
      <w:pPr>
        <w:rPr>
          <w:rFonts w:asciiTheme="majorHAnsi" w:hAnsiTheme="majorHAnsi"/>
          <w:sz w:val="24"/>
          <w:szCs w:val="26"/>
        </w:rPr>
      </w:pPr>
      <w:r w:rsidRPr="007379AB">
        <w:rPr>
          <w:rFonts w:asciiTheme="majorHAnsi" w:hAnsiTheme="majorHAnsi"/>
          <w:sz w:val="24"/>
          <w:szCs w:val="26"/>
        </w:rPr>
        <w:t>Nivo korisničkog interfejsa je na strani klijenta, a aplikacaiona logika i skladište podataka na strani servera.</w:t>
      </w:r>
    </w:p>
    <w:p w:rsidR="007E5957" w:rsidRPr="00FF0F54" w:rsidRDefault="007E5957" w:rsidP="007E5957">
      <w:pPr>
        <w:rPr>
          <w:rFonts w:ascii="Cambria" w:hAnsi="Cambria"/>
          <w:sz w:val="26"/>
          <w:szCs w:val="26"/>
        </w:rPr>
      </w:pPr>
      <w:r>
        <w:rPr>
          <w:rFonts w:asciiTheme="minorHAnsi" w:hAnsiTheme="minorHAnsi"/>
          <w:noProof/>
          <w:szCs w:val="22"/>
        </w:rPr>
        <mc:AlternateContent>
          <mc:Choice Requires="wpg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118745</wp:posOffset>
                </wp:positionH>
                <wp:positionV relativeFrom="paragraph">
                  <wp:posOffset>74930</wp:posOffset>
                </wp:positionV>
                <wp:extent cx="4979035" cy="320675"/>
                <wp:effectExtent l="0" t="0" r="0" b="3175"/>
                <wp:wrapNone/>
                <wp:docPr id="76" name="Group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79035" cy="320675"/>
                          <a:chOff x="1627" y="7032"/>
                          <a:chExt cx="7841" cy="505"/>
                        </a:xfrm>
                      </wpg:grpSpPr>
                      <wps:wsp>
                        <wps:cNvPr id="77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1627" y="7032"/>
                            <a:ext cx="1309" cy="5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4236C" w:rsidRPr="00DE6628" w:rsidRDefault="0054236C" w:rsidP="007E5957">
                              <w:pPr>
                                <w:jc w:val="center"/>
                                <w:rPr>
                                  <w:rFonts w:ascii="Calibri Light" w:hAnsi="Calibri Light"/>
                                  <w:sz w:val="26"/>
                                  <w:szCs w:val="26"/>
                                </w:rPr>
                              </w:pPr>
                              <w:r w:rsidRPr="00DE6628">
                                <w:rPr>
                                  <w:rFonts w:ascii="Calibri Light" w:hAnsi="Calibri Light"/>
                                  <w:sz w:val="26"/>
                                  <w:szCs w:val="26"/>
                                </w:rPr>
                                <w:t>I niv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5036" y="7032"/>
                            <a:ext cx="1309" cy="5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4236C" w:rsidRPr="00DE6628" w:rsidRDefault="0054236C" w:rsidP="007E5957">
                              <w:pPr>
                                <w:jc w:val="center"/>
                                <w:rPr>
                                  <w:rFonts w:ascii="Calibri Light" w:hAnsi="Calibri Light"/>
                                  <w:sz w:val="26"/>
                                  <w:szCs w:val="26"/>
                                </w:rPr>
                              </w:pPr>
                              <w:r w:rsidRPr="00DE6628">
                                <w:rPr>
                                  <w:rFonts w:ascii="Calibri Light" w:hAnsi="Calibri Light"/>
                                  <w:sz w:val="26"/>
                                  <w:szCs w:val="26"/>
                                </w:rPr>
                                <w:t>II niv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Text 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8159" y="7032"/>
                            <a:ext cx="1309" cy="5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4236C" w:rsidRPr="00DE6628" w:rsidRDefault="0054236C" w:rsidP="007E5957">
                              <w:pPr>
                                <w:jc w:val="center"/>
                                <w:rPr>
                                  <w:rFonts w:ascii="Calibri Light" w:hAnsi="Calibri Light"/>
                                  <w:sz w:val="26"/>
                                  <w:szCs w:val="26"/>
                                </w:rPr>
                              </w:pPr>
                              <w:r w:rsidRPr="00DE6628">
                                <w:rPr>
                                  <w:rFonts w:ascii="Calibri Light" w:hAnsi="Calibri Light"/>
                                  <w:sz w:val="26"/>
                                  <w:szCs w:val="26"/>
                                </w:rPr>
                                <w:t>III niv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6" o:spid="_x0000_s1026" style="position:absolute;margin-left:9.35pt;margin-top:5.9pt;width:392.05pt;height:25.25pt;z-index:251653632" coordorigin="1627,7032" coordsize="7841,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5" o:spid="_x0000_s1027" type="#_x0000_t202" style="position:absolute;left:1627;top:7032;width:1309;height: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1eGqcIA&#10;AADbAAAADwAAAGRycy9kb3ducmV2LnhtbESP3YrCMBSE7wXfIZwFb0RTZbVut1FWQfHWnwc4Nqc/&#10;bHNSmqytb28WBC+HmfmGSTe9qcWdWldZVjCbRiCIM6srLhRcL/vJCoTzyBpry6TgQQ426+EgxUTb&#10;jk90P/tCBAi7BBWU3jeJlC4ryaCb2oY4eLltDfog20LqFrsAN7WcR9FSGqw4LJTY0K6k7Pf8ZxTk&#10;x268+OpuB3+NT5/LLVbxzT6UGn30P98gPPX+HX61j1pBHMP/l/AD5P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V4apwgAAANsAAAAPAAAAAAAAAAAAAAAAAJgCAABkcnMvZG93&#10;bnJldi54bWxQSwUGAAAAAAQABAD1AAAAhwMAAAAA&#10;" stroked="f">
                  <v:textbox>
                    <w:txbxContent>
                      <w:p w:rsidR="0054236C" w:rsidRPr="00DE6628" w:rsidRDefault="0054236C" w:rsidP="007E5957">
                        <w:pPr>
                          <w:jc w:val="center"/>
                          <w:rPr>
                            <w:rFonts w:ascii="Calibri Light" w:hAnsi="Calibri Light"/>
                            <w:sz w:val="26"/>
                            <w:szCs w:val="26"/>
                          </w:rPr>
                        </w:pPr>
                        <w:r w:rsidRPr="00DE6628">
                          <w:rPr>
                            <w:rFonts w:ascii="Calibri Light" w:hAnsi="Calibri Light"/>
                            <w:sz w:val="26"/>
                            <w:szCs w:val="26"/>
                          </w:rPr>
                          <w:t>I nivo</w:t>
                        </w:r>
                      </w:p>
                    </w:txbxContent>
                  </v:textbox>
                </v:shape>
                <v:shape id="Text Box 46" o:spid="_x0000_s1028" type="#_x0000_t202" style="position:absolute;left:5036;top:7032;width:1309;height: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k8X8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NTV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8pPF/BAAAA2wAAAA8AAAAAAAAAAAAAAAAAmAIAAGRycy9kb3du&#10;cmV2LnhtbFBLBQYAAAAABAAEAPUAAACGAwAAAAA=&#10;" filled="f" stroked="f">
                  <v:textbox>
                    <w:txbxContent>
                      <w:p w:rsidR="0054236C" w:rsidRPr="00DE6628" w:rsidRDefault="0054236C" w:rsidP="007E5957">
                        <w:pPr>
                          <w:jc w:val="center"/>
                          <w:rPr>
                            <w:rFonts w:ascii="Calibri Light" w:hAnsi="Calibri Light"/>
                            <w:sz w:val="26"/>
                            <w:szCs w:val="26"/>
                          </w:rPr>
                        </w:pPr>
                        <w:r w:rsidRPr="00DE6628">
                          <w:rPr>
                            <w:rFonts w:ascii="Calibri Light" w:hAnsi="Calibri Light"/>
                            <w:sz w:val="26"/>
                            <w:szCs w:val="26"/>
                          </w:rPr>
                          <w:t>II nivo</w:t>
                        </w:r>
                      </w:p>
                    </w:txbxContent>
                  </v:textbox>
                </v:shape>
                <v:shape id="Text Box 47" o:spid="_x0000_s1029" type="#_x0000_t202" style="position:absolute;left:8159;top:7032;width:1309;height: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S3QMMA&#10;AADbAAAADwAAAGRycy9kb3ducmV2LnhtbESP0WrCQBRE3wX/YbmFvohulJrU1FW00JJXNR9wzV6T&#10;0OzdkF1N8vfdQsHHYWbOMNv9YBrxoM7VlhUsFxEI4sLqmksF+eVr/g7CeWSNjWVSMJKD/W462WKq&#10;bc8nepx9KQKEXYoKKu/bVEpXVGTQLWxLHLyb7Qz6ILtS6g77ADeNXEVRLA3WHBYqbOmzouLnfDcK&#10;blk/W2/667fPk9NbfMQ6udpRqdeX4fABwtPgn+H/dqYVJBv4+xJ+gN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YS3QMMAAADbAAAADwAAAAAAAAAAAAAAAACYAgAAZHJzL2Rv&#10;d25yZXYueG1sUEsFBgAAAAAEAAQA9QAAAIgDAAAAAA==&#10;" stroked="f">
                  <v:textbox>
                    <w:txbxContent>
                      <w:p w:rsidR="0054236C" w:rsidRPr="00DE6628" w:rsidRDefault="0054236C" w:rsidP="007E5957">
                        <w:pPr>
                          <w:jc w:val="center"/>
                          <w:rPr>
                            <w:rFonts w:ascii="Calibri Light" w:hAnsi="Calibri Light"/>
                            <w:sz w:val="26"/>
                            <w:szCs w:val="26"/>
                          </w:rPr>
                        </w:pPr>
                        <w:r w:rsidRPr="00DE6628">
                          <w:rPr>
                            <w:rFonts w:ascii="Calibri Light" w:hAnsi="Calibri Light"/>
                            <w:sz w:val="26"/>
                            <w:szCs w:val="26"/>
                          </w:rPr>
                          <w:t>III nivo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Theme="minorHAnsi" w:hAnsiTheme="minorHAnsi"/>
          <w:noProof/>
          <w:szCs w:val="22"/>
        </w:rPr>
        <mc:AlternateContent>
          <mc:Choice Requires="wpg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1152525</wp:posOffset>
                </wp:positionH>
                <wp:positionV relativeFrom="paragraph">
                  <wp:posOffset>146050</wp:posOffset>
                </wp:positionV>
                <wp:extent cx="3027680" cy="2422525"/>
                <wp:effectExtent l="0" t="0" r="39370" b="34925"/>
                <wp:wrapNone/>
                <wp:docPr id="71" name="Group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27680" cy="2422525"/>
                          <a:chOff x="3255" y="7144"/>
                          <a:chExt cx="4768" cy="3815"/>
                        </a:xfrm>
                      </wpg:grpSpPr>
                      <wps:wsp>
                        <wps:cNvPr id="72" name="AutoShape 39"/>
                        <wps:cNvCnPr>
                          <a:cxnSpLocks noChangeShapeType="1"/>
                        </wps:cNvCnPr>
                        <wps:spPr bwMode="auto">
                          <a:xfrm>
                            <a:off x="3779" y="7144"/>
                            <a:ext cx="0" cy="3815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AutoShape 40"/>
                        <wps:cNvCnPr>
                          <a:cxnSpLocks noChangeShapeType="1"/>
                        </wps:cNvCnPr>
                        <wps:spPr bwMode="auto">
                          <a:xfrm>
                            <a:off x="7537" y="7144"/>
                            <a:ext cx="0" cy="3815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AutoShape 41"/>
                        <wps:cNvCnPr>
                          <a:cxnSpLocks noChangeShapeType="1"/>
                        </wps:cNvCnPr>
                        <wps:spPr bwMode="auto">
                          <a:xfrm>
                            <a:off x="3255" y="9145"/>
                            <a:ext cx="1571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AutoShape 42"/>
                        <wps:cNvCnPr>
                          <a:cxnSpLocks noChangeShapeType="1"/>
                        </wps:cNvCnPr>
                        <wps:spPr bwMode="auto">
                          <a:xfrm>
                            <a:off x="6957" y="9145"/>
                            <a:ext cx="1066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1DC001" id="Group 71" o:spid="_x0000_s1026" style="position:absolute;margin-left:90.75pt;margin-top:11.5pt;width:238.4pt;height:190.75pt;z-index:251658240" coordorigin="3255,7144" coordsize="4768,38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39" o:spid="_x0000_s1027" type="#_x0000_t32" style="position:absolute;left:3779;top:7144;width:0;height:38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25RMUAAADbAAAADwAAAGRycy9kb3ducmV2LnhtbESPQWvCQBSE74X+h+UVehHd1EMr0VVK&#10;QSq0iEYv3h7ZZzaYfRvytjH++26h4HGYmW+YxWrwjeqpkzqwgZdJBoq4DLbmysDxsB7PQElEttgE&#10;JgM3ElgtHx8WmNtw5T31RaxUgrDkaMDF2OZaS+nIo0xCS5y8c+g8xiS7StsOrwnuGz3Nslftsea0&#10;4LClD0flpfjxBvrv0df6dpDPrWs2o12xl+3lJMY8Pw3vc1CRhngP/7c31sDbFP6+pB+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H25RMUAAADbAAAADwAAAAAAAAAA&#10;AAAAAAChAgAAZHJzL2Rvd25yZXYueG1sUEsFBgAAAAAEAAQA+QAAAJMDAAAAAA==&#10;" strokeweight="1.5pt">
                  <v:stroke dashstyle="dash"/>
                </v:shape>
                <v:shape id="AutoShape 40" o:spid="_x0000_s1028" type="#_x0000_t32" style="position:absolute;left:7537;top:7144;width:0;height:38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Ec38UAAADbAAAADwAAAGRycy9kb3ducmV2LnhtbESPQUvDQBSE74L/YXlCL8VuVKgSsyki&#10;FAuVYlMv3h7ZZzY0+zbkrWn6712h4HGYmW+YYjX5To00SBvYwN0iA0VcB9tyY+DzsL59AiUR2WIX&#10;mAycSWBVXl8VmNtw4j2NVWxUgrDkaMDF2OdaS+3IoyxCT5y87zB4jEkOjbYDnhLcd/o+y5baY8tp&#10;wWFPr47qY/XjDYzv8+36fJC3nes2849qL7vjlxgzu5lenkFFmuJ/+NLeWAOPD/D3Jf0AXf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zEc38UAAADbAAAADwAAAAAAAAAA&#10;AAAAAAChAgAAZHJzL2Rvd25yZXYueG1sUEsFBgAAAAAEAAQA+QAAAJMDAAAAAA==&#10;" strokeweight="1.5pt">
                  <v:stroke dashstyle="dash"/>
                </v:shape>
                <v:shape id="AutoShape 41" o:spid="_x0000_s1029" type="#_x0000_t32" style="position:absolute;left:3255;top:9145;width:157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0nOy8QAAADbAAAADwAAAGRycy9kb3ducmV2LnhtbESPQWvCQBSE74X+h+UJ3urGUtoSXcUE&#10;C/Zo3EOPz+wzCWbfhuwao7/eLRR6HGbmG2a5Hm0rBup941jBfJaAIC6dabhSoA9fL58gfEA22Dom&#10;BTfysF49Py0xNe7KexqKUIkIYZ+igjqELpXSlzVZ9DPXEUfv5HqLIcq+kqbHa4TbVr4mybu02HBc&#10;qLGjvKbyXFysglxfBp0NRbfdZz/zqv3e7o53rdR0Mm4WIAKN4T/8194ZBR9v8Psl/gC5e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Sc7LxAAAANsAAAAPAAAAAAAAAAAA&#10;AAAAAKECAABkcnMvZG93bnJldi54bWxQSwUGAAAAAAQABAD5AAAAkgMAAAAA&#10;" strokeweight="1.5pt">
                  <v:stroke endarrow="block"/>
                </v:shape>
                <v:shape id="AutoShape 42" o:spid="_x0000_s1030" type="#_x0000_t32" style="position:absolute;left:6957;top:9145;width:106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VrUMQAAADbAAAADwAAAGRycy9kb3ducmV2LnhtbESPT2vCQBTE74V+h+UJ3urGQv8QXcUE&#10;C/Zo3EOPz+wzCWbfhuwao5/eLRR6HGbmN8xyPdpWDNT7xrGC+SwBQVw603ClQB++Xj5B+IBssHVM&#10;Cm7kYb16flpiatyV9zQUoRIRwj5FBXUIXSqlL2uy6GeuI47eyfUWQ5R9JU2P1wi3rXxNkndpseG4&#10;UGNHeU3lubhYBbm+DDobim67z37mVfu93R3vWqnpZNwsQAQaw3/4r70zCj7e4PdL/AFy9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BWtQxAAAANsAAAAPAAAAAAAAAAAA&#10;AAAAAKECAABkcnMvZG93bnJldi54bWxQSwUGAAAAAAQABAD5AAAAkgMAAAAA&#10;" strokeweight="1.5pt">
                  <v:stroke endarrow="block"/>
                </v:shape>
              </v:group>
            </w:pict>
          </mc:Fallback>
        </mc:AlternateContent>
      </w:r>
    </w:p>
    <w:p w:rsidR="007E5957" w:rsidRPr="00FF0F54" w:rsidRDefault="007E5957" w:rsidP="007E5957">
      <w:pPr>
        <w:rPr>
          <w:rFonts w:ascii="Cambria" w:hAnsi="Cambria"/>
          <w:sz w:val="26"/>
          <w:szCs w:val="26"/>
        </w:rPr>
      </w:pPr>
      <w:r>
        <w:rPr>
          <w:rFonts w:asciiTheme="minorHAnsi" w:hAnsiTheme="minorHAnsi"/>
          <w:noProof/>
          <w:szCs w:val="22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1816735</wp:posOffset>
                </wp:positionH>
                <wp:positionV relativeFrom="paragraph">
                  <wp:posOffset>224155</wp:posOffset>
                </wp:positionV>
                <wp:extent cx="3728720" cy="1638935"/>
                <wp:effectExtent l="0" t="0" r="24130" b="18415"/>
                <wp:wrapNone/>
                <wp:docPr id="70" name="Rectangl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28720" cy="1638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236C" w:rsidRPr="00DE6628" w:rsidRDefault="0054236C" w:rsidP="007E5957">
                            <w:pPr>
                              <w:rPr>
                                <w:rFonts w:ascii="Calibri Light" w:hAnsi="Calibri Light"/>
                                <w:sz w:val="26"/>
                                <w:szCs w:val="26"/>
                              </w:rPr>
                            </w:pPr>
                            <w:r w:rsidRPr="00DE6628">
                              <w:rPr>
                                <w:rFonts w:ascii="Calibri Light" w:hAnsi="Calibri Light"/>
                                <w:sz w:val="26"/>
                                <w:szCs w:val="26"/>
                              </w:rPr>
                              <w:t>SOFTVERSKI SI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0" o:spid="_x0000_s1030" style="position:absolute;margin-left:143.05pt;margin-top:17.65pt;width:293.6pt;height:129.0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">
                <v:textbox>
                  <w:txbxContent>
                    <w:p w:rsidR="0054236C" w:rsidRPr="00DE6628" w:rsidRDefault="0054236C" w:rsidP="007E5957">
                      <w:pPr>
                        <w:rPr>
                          <w:rFonts w:ascii="Calibri Light" w:hAnsi="Calibri Light"/>
                          <w:sz w:val="26"/>
                          <w:szCs w:val="26"/>
                        </w:rPr>
                      </w:pPr>
                      <w:r w:rsidRPr="00DE6628">
                        <w:rPr>
                          <w:rFonts w:ascii="Calibri Light" w:hAnsi="Calibri Light"/>
                          <w:sz w:val="26"/>
                          <w:szCs w:val="26"/>
                        </w:rPr>
                        <w:t>SOFTVERSKI SISTEM</w:t>
                      </w:r>
                    </w:p>
                  </w:txbxContent>
                </v:textbox>
              </v:rect>
            </w:pict>
          </mc:Fallback>
        </mc:AlternateContent>
      </w:r>
    </w:p>
    <w:p w:rsidR="007E5957" w:rsidRPr="00FF0F54" w:rsidRDefault="007E5957" w:rsidP="007E5957">
      <w:pPr>
        <w:rPr>
          <w:rFonts w:ascii="Cambria" w:hAnsi="Cambria"/>
        </w:rPr>
      </w:pPr>
    </w:p>
    <w:p w:rsidR="007E5957" w:rsidRPr="00FF0F54" w:rsidRDefault="007E5957" w:rsidP="007E5957">
      <w:pPr>
        <w:rPr>
          <w:rFonts w:ascii="Cambria" w:hAnsi="Cambria"/>
          <w:sz w:val="28"/>
        </w:rPr>
      </w:pPr>
      <w:r>
        <w:rPr>
          <w:rFonts w:asciiTheme="minorHAnsi" w:hAnsiTheme="minorHAnsi"/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4176954</wp:posOffset>
                </wp:positionH>
                <wp:positionV relativeFrom="paragraph">
                  <wp:posOffset>14884</wp:posOffset>
                </wp:positionV>
                <wp:extent cx="1021715" cy="1016813"/>
                <wp:effectExtent l="0" t="0" r="26035" b="12065"/>
                <wp:wrapNone/>
                <wp:docPr id="69" name="Flowchart: Magnetic Disk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1715" cy="1016813"/>
                        </a:xfrm>
                        <a:prstGeom prst="flowChartMagneticDisk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4236C" w:rsidRPr="00DE6628" w:rsidRDefault="0054236C" w:rsidP="007E5957">
                            <w:pPr>
                              <w:jc w:val="center"/>
                              <w:rPr>
                                <w:rFonts w:ascii="Calibri Light" w:hAnsi="Calibri Light"/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rFonts w:ascii="Calibri Light" w:hAnsi="Calibri Light"/>
                                <w:sz w:val="26"/>
                                <w:szCs w:val="26"/>
                              </w:rPr>
                              <w:t>Skladište podat</w:t>
                            </w:r>
                            <w:r w:rsidRPr="00DE6628">
                              <w:rPr>
                                <w:rFonts w:ascii="Calibri Light" w:hAnsi="Calibri Light"/>
                                <w:sz w:val="26"/>
                                <w:szCs w:val="26"/>
                              </w:rPr>
                              <w:t>ak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Flowchart: Magnetic Disk 69" o:spid="_x0000_s1031" type="#_x0000_t132" style="position:absolute;margin-left:328.9pt;margin-top:1.15pt;width:80.45pt;height:80.0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">
                <v:textbox>
                  <w:txbxContent>
                    <w:p w:rsidR="0054236C" w:rsidRPr="00DE6628" w:rsidRDefault="0054236C" w:rsidP="007E5957">
                      <w:pPr>
                        <w:jc w:val="center"/>
                        <w:rPr>
                          <w:rFonts w:ascii="Calibri Light" w:hAnsi="Calibri Light"/>
                          <w:sz w:val="26"/>
                          <w:szCs w:val="26"/>
                        </w:rPr>
                      </w:pPr>
                      <w:r>
                        <w:rPr>
                          <w:rFonts w:ascii="Calibri Light" w:hAnsi="Calibri Light"/>
                          <w:sz w:val="26"/>
                          <w:szCs w:val="26"/>
                        </w:rPr>
                        <w:t>Skladište podat</w:t>
                      </w:r>
                      <w:r w:rsidRPr="00DE6628">
                        <w:rPr>
                          <w:rFonts w:ascii="Calibri Light" w:hAnsi="Calibri Light"/>
                          <w:sz w:val="26"/>
                          <w:szCs w:val="26"/>
                        </w:rPr>
                        <w:t>ak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2150110</wp:posOffset>
                </wp:positionH>
                <wp:positionV relativeFrom="paragraph">
                  <wp:posOffset>109220</wp:posOffset>
                </wp:positionV>
                <wp:extent cx="1353185" cy="617220"/>
                <wp:effectExtent l="0" t="0" r="18415" b="11430"/>
                <wp:wrapNone/>
                <wp:docPr id="68" name="Rectangle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3185" cy="617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236C" w:rsidRPr="00DE6628" w:rsidRDefault="0054236C" w:rsidP="007E5957">
                            <w:pPr>
                              <w:jc w:val="center"/>
                              <w:rPr>
                                <w:rFonts w:ascii="Calibri Light" w:hAnsi="Calibri Light"/>
                                <w:sz w:val="26"/>
                                <w:szCs w:val="26"/>
                              </w:rPr>
                            </w:pPr>
                            <w:r w:rsidRPr="00DE6628">
                              <w:rPr>
                                <w:rFonts w:ascii="Calibri Light" w:hAnsi="Calibri Light"/>
                                <w:sz w:val="26"/>
                                <w:szCs w:val="26"/>
                              </w:rPr>
                              <w:t>Aplikaciona logik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8" o:spid="_x0000_s1032" style="position:absolute;margin-left:169.3pt;margin-top:8.6pt;width:106.55pt;height:48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">
                <v:textbox>
                  <w:txbxContent>
                    <w:p w:rsidR="0054236C" w:rsidRPr="00DE6628" w:rsidRDefault="0054236C" w:rsidP="007E5957">
                      <w:pPr>
                        <w:jc w:val="center"/>
                        <w:rPr>
                          <w:rFonts w:ascii="Calibri Light" w:hAnsi="Calibri Light"/>
                          <w:sz w:val="26"/>
                          <w:szCs w:val="26"/>
                        </w:rPr>
                      </w:pPr>
                      <w:r w:rsidRPr="00DE6628">
                        <w:rPr>
                          <w:rFonts w:ascii="Calibri Light" w:hAnsi="Calibri Light"/>
                          <w:sz w:val="26"/>
                          <w:szCs w:val="26"/>
                        </w:rPr>
                        <w:t>Aplikaciona logika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Theme="minorHAnsi" w:hAnsiTheme="minorHAnsi"/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-46990</wp:posOffset>
                </wp:positionH>
                <wp:positionV relativeFrom="paragraph">
                  <wp:posOffset>109220</wp:posOffset>
                </wp:positionV>
                <wp:extent cx="1199515" cy="605155"/>
                <wp:effectExtent l="0" t="0" r="19685" b="23495"/>
                <wp:wrapNone/>
                <wp:docPr id="67" name="Rectangle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9515" cy="605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236C" w:rsidRPr="00DE6628" w:rsidRDefault="0054236C" w:rsidP="007E5957">
                            <w:pPr>
                              <w:jc w:val="center"/>
                              <w:rPr>
                                <w:rFonts w:ascii="Calibri Light" w:hAnsi="Calibri Light"/>
                                <w:sz w:val="26"/>
                                <w:szCs w:val="26"/>
                              </w:rPr>
                            </w:pPr>
                            <w:r w:rsidRPr="00DE6628">
                              <w:rPr>
                                <w:rFonts w:ascii="Calibri Light" w:hAnsi="Calibri Light"/>
                                <w:sz w:val="26"/>
                                <w:szCs w:val="26"/>
                              </w:rPr>
                              <w:t>Korisnički interfej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7" o:spid="_x0000_s1033" style="position:absolute;margin-left:-3.7pt;margin-top:8.6pt;width:94.45pt;height:47.6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">
                <v:textbox>
                  <w:txbxContent>
                    <w:p w:rsidR="0054236C" w:rsidRPr="00DE6628" w:rsidRDefault="0054236C" w:rsidP="007E5957">
                      <w:pPr>
                        <w:jc w:val="center"/>
                        <w:rPr>
                          <w:rFonts w:ascii="Calibri Light" w:hAnsi="Calibri Light"/>
                          <w:sz w:val="26"/>
                          <w:szCs w:val="26"/>
                        </w:rPr>
                      </w:pPr>
                      <w:r w:rsidRPr="00DE6628">
                        <w:rPr>
                          <w:rFonts w:ascii="Calibri Light" w:hAnsi="Calibri Light"/>
                          <w:sz w:val="26"/>
                          <w:szCs w:val="26"/>
                        </w:rPr>
                        <w:t>Korisnički interfej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Theme="minorHAnsi" w:hAnsiTheme="minorHAnsi"/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-46990</wp:posOffset>
                </wp:positionH>
                <wp:positionV relativeFrom="paragraph">
                  <wp:posOffset>1724025</wp:posOffset>
                </wp:positionV>
                <wp:extent cx="5592445" cy="313055"/>
                <wp:effectExtent l="0" t="0" r="8255" b="0"/>
                <wp:wrapNone/>
                <wp:docPr id="66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2445" cy="3130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4236C" w:rsidRPr="0078015D" w:rsidRDefault="0054236C" w:rsidP="007E5957">
                            <w:pPr>
                              <w:pStyle w:val="Caption"/>
                              <w:jc w:val="center"/>
                              <w:rPr>
                                <w:rFonts w:ascii="Calibri Light" w:hAnsi="Calibri Light"/>
                                <w:b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78015D">
                              <w:rPr>
                                <w:rFonts w:ascii="Calibri Light" w:hAnsi="Calibri Light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>Tronivojska arhitektur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6" o:spid="_x0000_s1034" type="#_x0000_t202" style="position:absolute;margin-left:-3.7pt;margin-top:135.75pt;width:440.35pt;height:24.6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" stroked="f">
                <v:textbox style="mso-fit-shape-to-text:t" inset="0,0,0,0">
                  <w:txbxContent>
                    <w:p w:rsidR="0054236C" w:rsidRPr="0078015D" w:rsidRDefault="0054236C" w:rsidP="007E5957">
                      <w:pPr>
                        <w:pStyle w:val="Caption"/>
                        <w:jc w:val="center"/>
                        <w:rPr>
                          <w:rFonts w:ascii="Calibri Light" w:hAnsi="Calibri Light"/>
                          <w:b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78015D">
                        <w:rPr>
                          <w:rFonts w:ascii="Calibri Light" w:hAnsi="Calibri Light"/>
                          <w:b w:val="0"/>
                          <w:color w:val="auto"/>
                          <w:sz w:val="24"/>
                          <w:szCs w:val="24"/>
                        </w:rPr>
                        <w:t>Tronivojska arhitektura</w:t>
                      </w:r>
                    </w:p>
                  </w:txbxContent>
                </v:textbox>
              </v:shape>
            </w:pict>
          </mc:Fallback>
        </mc:AlternateContent>
      </w:r>
    </w:p>
    <w:p w:rsidR="007E5957" w:rsidRDefault="007E5957" w:rsidP="007E5957">
      <w:pPr>
        <w:rPr>
          <w:rFonts w:ascii="Cambria" w:hAnsi="Cambria"/>
          <w:sz w:val="28"/>
        </w:rPr>
      </w:pPr>
    </w:p>
    <w:p w:rsidR="007E5957" w:rsidRPr="00597DCA" w:rsidRDefault="007E5957" w:rsidP="007E5957">
      <w:pPr>
        <w:rPr>
          <w:rFonts w:ascii="Cambria" w:hAnsi="Cambria"/>
          <w:sz w:val="28"/>
        </w:rPr>
      </w:pPr>
    </w:p>
    <w:p w:rsidR="007E5957" w:rsidRDefault="007E5957" w:rsidP="007E5957">
      <w:pPr>
        <w:tabs>
          <w:tab w:val="left" w:pos="5535"/>
        </w:tabs>
        <w:rPr>
          <w:lang w:eastAsia="ja-JP"/>
        </w:rPr>
      </w:pPr>
    </w:p>
    <w:p w:rsidR="007E5957" w:rsidRDefault="007E5957" w:rsidP="007E5957">
      <w:pPr>
        <w:tabs>
          <w:tab w:val="left" w:pos="5535"/>
        </w:tabs>
        <w:rPr>
          <w:lang w:eastAsia="ja-JP"/>
        </w:rPr>
      </w:pPr>
    </w:p>
    <w:p w:rsidR="007E5957" w:rsidRDefault="007E5957" w:rsidP="007E5957">
      <w:pPr>
        <w:tabs>
          <w:tab w:val="left" w:pos="5535"/>
        </w:tabs>
        <w:rPr>
          <w:lang w:eastAsia="ja-JP"/>
        </w:rPr>
      </w:pPr>
    </w:p>
    <w:p w:rsidR="007E5957" w:rsidRDefault="00CA0B49" w:rsidP="007E5957">
      <w:pPr>
        <w:pStyle w:val="Heading2"/>
      </w:pPr>
      <w:bookmarkStart w:id="66" w:name="_Toc454610795"/>
      <w:bookmarkStart w:id="67" w:name="_Toc461167936"/>
      <w:r>
        <w:t>3.1</w:t>
      </w:r>
      <w:r w:rsidR="007E5957">
        <w:t>Projektovanje korisničkog interfejsa</w:t>
      </w:r>
      <w:bookmarkEnd w:id="66"/>
      <w:bookmarkEnd w:id="67"/>
    </w:p>
    <w:p w:rsidR="007E5957" w:rsidRDefault="007E5957" w:rsidP="007E5957"/>
    <w:p w:rsidR="007E5957" w:rsidRPr="003C3CEE" w:rsidRDefault="007E5957" w:rsidP="007E5957">
      <w:pPr>
        <w:rPr>
          <w:rFonts w:ascii="Cambria" w:hAnsi="Cambria"/>
          <w:sz w:val="24"/>
          <w:szCs w:val="26"/>
          <w:lang w:eastAsia="ja-JP"/>
        </w:rPr>
      </w:pPr>
      <w:r w:rsidRPr="00FF0F54">
        <w:rPr>
          <w:rFonts w:ascii="Cambria" w:hAnsi="Cambria"/>
          <w:sz w:val="24"/>
          <w:szCs w:val="26"/>
        </w:rPr>
        <w:t>Korisnički interfejs predstavlja realizaciju ulaza i/ili izlaza softverskog sistema i sastoji se od ekranske forme i kontrolera korisničkog interfejsa.</w:t>
      </w:r>
    </w:p>
    <w:p w:rsidR="007E5957" w:rsidRPr="00FF0F54" w:rsidRDefault="007E5957" w:rsidP="007E5957">
      <w:pPr>
        <w:rPr>
          <w:rFonts w:ascii="Cambria" w:hAnsi="Cambria"/>
          <w:sz w:val="26"/>
          <w:szCs w:val="26"/>
        </w:rPr>
      </w:pPr>
    </w:p>
    <w:p w:rsidR="007E5957" w:rsidRPr="00FF0F54" w:rsidRDefault="007E5957" w:rsidP="007E5957">
      <w:pPr>
        <w:rPr>
          <w:rFonts w:ascii="Cambria" w:hAnsi="Cambria"/>
          <w:sz w:val="26"/>
          <w:szCs w:val="26"/>
        </w:rPr>
      </w:pPr>
    </w:p>
    <w:p w:rsidR="007E5957" w:rsidRPr="00FF0F54" w:rsidRDefault="007E5957" w:rsidP="007E5957">
      <w:pPr>
        <w:rPr>
          <w:rFonts w:ascii="Cambria" w:hAnsi="Cambria"/>
          <w:sz w:val="26"/>
          <w:szCs w:val="26"/>
        </w:rPr>
      </w:pPr>
    </w:p>
    <w:p w:rsidR="007E5957" w:rsidRPr="00FF0F54" w:rsidRDefault="00324BF1" w:rsidP="007E5957">
      <w:pPr>
        <w:rPr>
          <w:rFonts w:ascii="Cambria" w:hAnsi="Cambria"/>
          <w:sz w:val="26"/>
          <w:szCs w:val="26"/>
        </w:rPr>
      </w:pPr>
      <w:r>
        <w:rPr>
          <w:rFonts w:asciiTheme="minorHAnsi" w:hAnsiTheme="minorHAnsi"/>
          <w:noProof/>
          <w:szCs w:val="22"/>
        </w:rPr>
        <w:lastRenderedPageBreak/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D6855C4" wp14:editId="26AF444E">
                <wp:simplePos x="0" y="0"/>
                <wp:positionH relativeFrom="column">
                  <wp:posOffset>111125</wp:posOffset>
                </wp:positionH>
                <wp:positionV relativeFrom="paragraph">
                  <wp:posOffset>-6985</wp:posOffset>
                </wp:positionV>
                <wp:extent cx="5907405" cy="1104265"/>
                <wp:effectExtent l="0" t="0" r="17145" b="19685"/>
                <wp:wrapNone/>
                <wp:docPr id="44" name="Group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07405" cy="1104265"/>
                          <a:chOff x="1570" y="3475"/>
                          <a:chExt cx="9303" cy="1739"/>
                        </a:xfrm>
                      </wpg:grpSpPr>
                      <wps:wsp>
                        <wps:cNvPr id="45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9171" y="3475"/>
                            <a:ext cx="1702" cy="17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4236C" w:rsidRPr="00DE6628" w:rsidRDefault="0054236C" w:rsidP="007E5957">
                              <w:pPr>
                                <w:jc w:val="center"/>
                                <w:rPr>
                                  <w:rFonts w:ascii="Calibri Light" w:hAnsi="Calibri Light"/>
                                  <w:sz w:val="12"/>
                                  <w:szCs w:val="26"/>
                                </w:rPr>
                              </w:pPr>
                            </w:p>
                            <w:p w:rsidR="0054236C" w:rsidRPr="00DE6628" w:rsidRDefault="0054236C" w:rsidP="007E5957">
                              <w:pPr>
                                <w:jc w:val="center"/>
                                <w:rPr>
                                  <w:rFonts w:ascii="Calibri Light" w:hAnsi="Calibri Light"/>
                                  <w:sz w:val="26"/>
                                  <w:szCs w:val="26"/>
                                </w:rPr>
                              </w:pPr>
                              <w:r w:rsidRPr="00DE6628">
                                <w:rPr>
                                  <w:rFonts w:ascii="Calibri Light" w:hAnsi="Calibri Light"/>
                                  <w:sz w:val="26"/>
                                  <w:szCs w:val="26"/>
                                </w:rPr>
                                <w:t>Softverski siste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6" name="Group 52"/>
                        <wpg:cNvGrpSpPr>
                          <a:grpSpLocks/>
                        </wpg:cNvGrpSpPr>
                        <wpg:grpSpPr bwMode="auto">
                          <a:xfrm>
                            <a:off x="2705" y="3475"/>
                            <a:ext cx="5815" cy="1739"/>
                            <a:chOff x="2705" y="3475"/>
                            <a:chExt cx="5815" cy="1739"/>
                          </a:xfrm>
                        </wpg:grpSpPr>
                        <wps:wsp>
                          <wps:cNvPr id="47" name="Rectangle 53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5" y="3475"/>
                              <a:ext cx="5815" cy="173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4236C" w:rsidRPr="00DE6628" w:rsidRDefault="0054236C" w:rsidP="007E5957">
                                <w:pPr>
                                  <w:rPr>
                                    <w:rFonts w:ascii="Calibri Light" w:hAnsi="Calibri Light"/>
                                    <w:sz w:val="26"/>
                                    <w:szCs w:val="26"/>
                                  </w:rPr>
                                </w:pPr>
                                <w:r w:rsidRPr="00DE6628">
                                  <w:rPr>
                                    <w:rFonts w:ascii="Calibri Light" w:hAnsi="Calibri Light"/>
                                    <w:sz w:val="26"/>
                                    <w:szCs w:val="26"/>
                                  </w:rPr>
                                  <w:t>Korisnički interfej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" name="Rectangle 54"/>
                          <wps:cNvSpPr>
                            <a:spLocks noChangeArrowheads="1"/>
                          </wps:cNvSpPr>
                          <wps:spPr bwMode="auto">
                            <a:xfrm>
                              <a:off x="3172" y="4139"/>
                              <a:ext cx="1590" cy="8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4236C" w:rsidRPr="00DE6628" w:rsidRDefault="0054236C" w:rsidP="007E5957">
                                <w:pPr>
                                  <w:jc w:val="center"/>
                                  <w:rPr>
                                    <w:rFonts w:ascii="Calibri Light" w:hAnsi="Calibri Light"/>
                                    <w:sz w:val="26"/>
                                    <w:szCs w:val="26"/>
                                  </w:rPr>
                                </w:pPr>
                                <w:r w:rsidRPr="00DE6628">
                                  <w:rPr>
                                    <w:rFonts w:ascii="Calibri Light" w:hAnsi="Calibri Light"/>
                                    <w:sz w:val="26"/>
                                    <w:szCs w:val="26"/>
                                  </w:rPr>
                                  <w:t>Ekranska form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" name="Rectangle 55"/>
                          <wps:cNvSpPr>
                            <a:spLocks noChangeArrowheads="1"/>
                          </wps:cNvSpPr>
                          <wps:spPr bwMode="auto">
                            <a:xfrm>
                              <a:off x="6001" y="4142"/>
                              <a:ext cx="1866" cy="8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4236C" w:rsidRPr="00DE6628" w:rsidRDefault="0054236C" w:rsidP="007E5957">
                                <w:pPr>
                                  <w:spacing w:after="120"/>
                                  <w:jc w:val="center"/>
                                  <w:rPr>
                                    <w:rFonts w:ascii="Calibri Light" w:hAnsi="Calibri Light"/>
                                    <w:sz w:val="4"/>
                                    <w:szCs w:val="26"/>
                                  </w:rPr>
                                </w:pPr>
                              </w:p>
                              <w:p w:rsidR="0054236C" w:rsidRPr="00DE6628" w:rsidRDefault="0054236C" w:rsidP="007E5957">
                                <w:pPr>
                                  <w:jc w:val="center"/>
                                  <w:rPr>
                                    <w:rFonts w:ascii="Calibri Light" w:hAnsi="Calibri Light"/>
                                    <w:sz w:val="26"/>
                                    <w:szCs w:val="26"/>
                                  </w:rPr>
                                </w:pPr>
                                <w:r w:rsidRPr="00DE6628">
                                  <w:rPr>
                                    <w:rFonts w:ascii="Calibri Light" w:hAnsi="Calibri Light"/>
                                    <w:sz w:val="26"/>
                                    <w:szCs w:val="26"/>
                                  </w:rPr>
                                  <w:t>Kontroler KI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1" name="Group 51"/>
                        <wpg:cNvGrpSpPr>
                          <a:grpSpLocks/>
                        </wpg:cNvGrpSpPr>
                        <wpg:grpSpPr bwMode="auto">
                          <a:xfrm>
                            <a:off x="1570" y="3678"/>
                            <a:ext cx="7601" cy="1168"/>
                            <a:chOff x="1570" y="3678"/>
                            <a:chExt cx="7601" cy="1168"/>
                          </a:xfrm>
                        </wpg:grpSpPr>
                        <wpg:grpSp>
                          <wpg:cNvPr id="53" name="Group 57"/>
                          <wpg:cNvGrpSpPr>
                            <a:grpSpLocks/>
                          </wpg:cNvGrpSpPr>
                          <wpg:grpSpPr bwMode="auto">
                            <a:xfrm>
                              <a:off x="1570" y="3678"/>
                              <a:ext cx="376" cy="1168"/>
                              <a:chOff x="1570" y="3678"/>
                              <a:chExt cx="376" cy="1168"/>
                            </a:xfrm>
                          </wpg:grpSpPr>
                          <wps:wsp>
                            <wps:cNvPr id="54" name="AutoShape 5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8" y="3983"/>
                                <a:ext cx="0" cy="52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" name="AutoShape 5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0" y="3678"/>
                                <a:ext cx="344" cy="333"/>
                              </a:xfrm>
                              <a:prstGeom prst="smileyFace">
                                <a:avLst>
                                  <a:gd name="adj" fmla="val 4653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7" name="AutoShape 6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1575" y="4507"/>
                                <a:ext cx="173" cy="33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8" name="AutoShape 6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5" y="4504"/>
                                <a:ext cx="169" cy="34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9" name="AutoShape 62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1575" y="4142"/>
                                <a:ext cx="170" cy="19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0" name="AutoShape 6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5" y="4139"/>
                                <a:ext cx="201" cy="19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61" name="AutoShape 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29" y="4541"/>
                              <a:ext cx="1143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" name="AutoShape 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62" y="4408"/>
                              <a:ext cx="1239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AutoShape 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887" y="4408"/>
                              <a:ext cx="1284" cy="1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AutoShape 6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887" y="4721"/>
                              <a:ext cx="1284" cy="1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AutoShape 6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762" y="4722"/>
                              <a:ext cx="1239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6855C4" id="Group 44" o:spid="_x0000_s1035" style="position:absolute;margin-left:8.75pt;margin-top:-.55pt;width:465.15pt;height:86.95pt;z-index:251660800" coordorigin="1570,3475" coordsize="9303,17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">
                <v:rect id="Rectangle 51" o:spid="_x0000_s1036" style="position:absolute;left:9171;top:3475;width:1702;height:17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<v:textbox>
                    <w:txbxContent>
                      <w:p w:rsidR="0054236C" w:rsidRPr="00DE6628" w:rsidRDefault="0054236C" w:rsidP="007E5957">
                        <w:pPr>
                          <w:jc w:val="center"/>
                          <w:rPr>
                            <w:rFonts w:ascii="Calibri Light" w:hAnsi="Calibri Light"/>
                            <w:sz w:val="12"/>
                            <w:szCs w:val="26"/>
                          </w:rPr>
                        </w:pPr>
                      </w:p>
                      <w:p w:rsidR="0054236C" w:rsidRPr="00DE6628" w:rsidRDefault="0054236C" w:rsidP="007E5957">
                        <w:pPr>
                          <w:jc w:val="center"/>
                          <w:rPr>
                            <w:rFonts w:ascii="Calibri Light" w:hAnsi="Calibri Light"/>
                            <w:sz w:val="26"/>
                            <w:szCs w:val="26"/>
                          </w:rPr>
                        </w:pPr>
                        <w:r w:rsidRPr="00DE6628">
                          <w:rPr>
                            <w:rFonts w:ascii="Calibri Light" w:hAnsi="Calibri Light"/>
                            <w:sz w:val="26"/>
                            <w:szCs w:val="26"/>
                          </w:rPr>
                          <w:t>Softverski sistem</w:t>
                        </w:r>
                      </w:p>
                    </w:txbxContent>
                  </v:textbox>
                </v:rect>
                <v:group id="Group 52" o:spid="_x0000_s1037" style="position:absolute;left:2705;top:3475;width:5815;height:1739" coordorigin="2705,3475" coordsize="5815,17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rect id="Rectangle 53" o:spid="_x0000_s1038" style="position:absolute;left:2705;top:3475;width:5815;height:17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X698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8Ar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9fr3xQAAANsAAAAPAAAAAAAAAAAAAAAAAJgCAABkcnMv&#10;ZG93bnJldi54bWxQSwUGAAAAAAQABAD1AAAAigMAAAAA&#10;">
                    <v:textbox>
                      <w:txbxContent>
                        <w:p w:rsidR="0054236C" w:rsidRPr="00DE6628" w:rsidRDefault="0054236C" w:rsidP="007E5957">
                          <w:pPr>
                            <w:rPr>
                              <w:rFonts w:ascii="Calibri Light" w:hAnsi="Calibri Light"/>
                              <w:sz w:val="26"/>
                              <w:szCs w:val="26"/>
                            </w:rPr>
                          </w:pPr>
                          <w:r w:rsidRPr="00DE6628">
                            <w:rPr>
                              <w:rFonts w:ascii="Calibri Light" w:hAnsi="Calibri Light"/>
                              <w:sz w:val="26"/>
                              <w:szCs w:val="26"/>
                            </w:rPr>
                            <w:t>Korisnički interfejs</w:t>
                          </w:r>
                        </w:p>
                      </w:txbxContent>
                    </v:textbox>
                  </v:rect>
                  <v:rect id="Rectangle 54" o:spid="_x0000_s1039" style="position:absolute;left:3172;top:4139;width:1590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bLHsQA&#10;AADbAAAADwAAAGRycy9kb3ducmV2LnhtbESPQWvCQBSE7wX/w/KE3pqNVkoTXUUUix41ufT2mn0m&#10;abNvQ3ZN0v76rlDocZiZb5jVZjSN6KlztWUFsygGQVxYXXOpIM8OT68gnEfW2FgmBd/kYLOePKww&#10;1XbgM/UXX4oAYZeigsr7NpXSFRUZdJFtiYN3tZ1BH2RXSt3hEOCmkfM4fpEGaw4LFba0q6j4utyM&#10;go96nuPPOXuLTXJ49qcx+7y975V6nI7bJQhPo/8P/7WPWsEi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gmyx7EAAAA2wAAAA8AAAAAAAAAAAAAAAAAmAIAAGRycy9k&#10;b3ducmV2LnhtbFBLBQYAAAAABAAEAPUAAACJAwAAAAA=&#10;">
                    <v:textbox>
                      <w:txbxContent>
                        <w:p w:rsidR="0054236C" w:rsidRPr="00DE6628" w:rsidRDefault="0054236C" w:rsidP="007E5957">
                          <w:pPr>
                            <w:jc w:val="center"/>
                            <w:rPr>
                              <w:rFonts w:ascii="Calibri Light" w:hAnsi="Calibri Light"/>
                              <w:sz w:val="26"/>
                              <w:szCs w:val="26"/>
                            </w:rPr>
                          </w:pPr>
                          <w:r w:rsidRPr="00DE6628">
                            <w:rPr>
                              <w:rFonts w:ascii="Calibri Light" w:hAnsi="Calibri Light"/>
                              <w:sz w:val="26"/>
                              <w:szCs w:val="26"/>
                            </w:rPr>
                            <w:t>Ekranska forma</w:t>
                          </w:r>
                        </w:p>
                      </w:txbxContent>
                    </v:textbox>
                  </v:rect>
                  <v:rect id="Rectangle 55" o:spid="_x0000_s1040" style="position:absolute;left:6001;top:4142;width:1866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X0XsEA&#10;AADbAAAADwAAAGRycy9kb3ducmV2LnhtbERPPW/CMBDdK/EfrENiKw5UVJBiEKIKKiOEhe0aX5OU&#10;+BzZDqT8ejxUYnx638t1bxpxJedrywom4wQEcWF1zaWCU569zkH4gKyxsUwK/sjDejV4WWKq7Y0P&#10;dD2GUsQQ9ikqqEJoUyl9UZFBP7YtceR+rDMYInSl1A5vMdw0cpok79JgzbGhwpa2FRWXY2cUfNfT&#10;E94P+S4xi+wt7Pv8tzt/KjUa9psPEIH68BT/u7+0gllcH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zF9F7BAAAA2wAAAA8AAAAAAAAAAAAAAAAAmAIAAGRycy9kb3du&#10;cmV2LnhtbFBLBQYAAAAABAAEAPUAAACGAwAAAAA=&#10;">
                    <v:textbox>
                      <w:txbxContent>
                        <w:p w:rsidR="0054236C" w:rsidRPr="00DE6628" w:rsidRDefault="0054236C" w:rsidP="007E5957">
                          <w:pPr>
                            <w:spacing w:after="120"/>
                            <w:jc w:val="center"/>
                            <w:rPr>
                              <w:rFonts w:ascii="Calibri Light" w:hAnsi="Calibri Light"/>
                              <w:sz w:val="4"/>
                              <w:szCs w:val="26"/>
                            </w:rPr>
                          </w:pPr>
                        </w:p>
                        <w:p w:rsidR="0054236C" w:rsidRPr="00DE6628" w:rsidRDefault="0054236C" w:rsidP="007E5957">
                          <w:pPr>
                            <w:jc w:val="center"/>
                            <w:rPr>
                              <w:rFonts w:ascii="Calibri Light" w:hAnsi="Calibri Light"/>
                              <w:sz w:val="26"/>
                              <w:szCs w:val="26"/>
                            </w:rPr>
                          </w:pPr>
                          <w:r w:rsidRPr="00DE6628">
                            <w:rPr>
                              <w:rFonts w:ascii="Calibri Light" w:hAnsi="Calibri Light"/>
                              <w:sz w:val="26"/>
                              <w:szCs w:val="26"/>
                            </w:rPr>
                            <w:t>Kontroler KI</w:t>
                          </w:r>
                        </w:p>
                      </w:txbxContent>
                    </v:textbox>
                  </v:rect>
                </v:group>
                <v:group id="Group 51" o:spid="_x0000_s1041" style="position:absolute;left:1570;top:3678;width:7601;height:1168" coordorigin="1570,3678" coordsize="7601,1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BveQc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T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G95BwwAAANsAAAAP&#10;AAAAAAAAAAAAAAAAAKoCAABkcnMvZG93bnJldi54bWxQSwUGAAAAAAQABAD6AAAAmgMAAAAA&#10;">
                  <v:group id="Group 57" o:spid="_x0000_s1042" style="position:absolute;left:1570;top:3678;width:376;height:1168" coordorigin="1570,3678" coordsize="376,1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8" o:spid="_x0000_s1043" type="#_x0000_t32" style="position:absolute;left:1748;top:3983;width:0;height:5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g1fsUAAADbAAAADwAAAGRycy9kb3ducmV2LnhtbESPQWsCMRSE7wX/Q3hCL6VmlVrK1iir&#10;IFTBg9v2/rp5boKbl3UTdfvvTaHgcZiZb5jZoneNuFAXrGcF41EGgrjy2nKt4Otz/fwGIkRkjY1n&#10;UvBLARbzwcMMc+2vvKdLGWuRIBxyVGBibHMpQ2XIYRj5ljh5B985jEl2tdQdXhPcNXKSZa/SoeW0&#10;YLCllaHqWJ6dgt1mvCx+jN1s9ye7m66L5lw/fSv1OOyLdxCR+ngP/7c/tILpC/x9S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lg1fsUAAADbAAAADwAAAAAAAAAA&#10;AAAAAAChAgAAZHJzL2Rvd25yZXYueG1sUEsFBgAAAAAEAAQA+QAAAJMDAAAAAA==&#10;"/>
      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      <v:formulas>
                        <v:f eqn="sum 33030 0 #0"/>
                        <v:f eqn="prod #0 4 3"/>
                        <v:f eqn="prod @0 1 3"/>
                        <v:f eqn="sum @1 0 @2"/>
                      </v:formulas>
                      <v:path o:extrusionok="f" gradientshapeok="t" o:connecttype="custom" o:connectlocs="10800,0;3163,3163;0,10800;3163,18437;10800,21600;18437,18437;21600,10800;18437,3163" textboxrect="3163,3163,18437,18437"/>
                      <v:handles>
                        <v:h position="center,#0" yrange="15510,17520"/>
                      </v:handles>
                      <o:complex v:ext="view"/>
                    </v:shapetype>
                    <v:shape id="AutoShape 59" o:spid="_x0000_s1044" type="#_x0000_t96" style="position:absolute;left:1570;top:3678;width:344;height:3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9n+MMA&#10;AADbAAAADwAAAGRycy9kb3ducmV2LnhtbESPT2sCMRTE7wW/Q3hCL0WzbanIahSRKl4s+AfPj81z&#10;d3HzsiQxu357Uyj0OMzMb5j5sjeNiOR8bVnB+zgDQVxYXXOp4HzajKYgfEDW2FgmBQ/ysFwMXuaY&#10;a9vxgeIxlCJB2OeooAqhzaX0RUUG/di2xMm7WmcwJOlKqR12CW4a+ZFlE2mw5rRQYUvriorb8W4U&#10;xM+38PO9j2d3kY8mdvV2t9obpV6H/WoGIlAf/sN/7Z1W8DWB3y/pB8jF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Q9n+MMAAADbAAAADwAAAAAAAAAAAAAAAACYAgAAZHJzL2Rv&#10;d25yZXYueG1sUEsFBgAAAAAEAAQA9QAAAIgDAAAAAA==&#10;"/>
                    <v:shape id="AutoShape 60" o:spid="_x0000_s1045" type="#_x0000_t32" style="position:absolute;left:1575;top:4507;width:173;height:33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o4b4sQAAADbAAAADwAAAGRycy9kb3ducmV2LnhtbESPQWsCMRSE74X+h/AEL0WzK1Rla5RS&#10;EMSDUN2Dx0fyuru4edkmcV3/vSkUPA4z8w2z2gy2FT350DhWkE8zEMTamYYrBeVpO1mCCBHZYOuY&#10;FNwpwGb9+rLCwrgbf1N/jJVIEA4FKqhj7Aopg67JYpi6jjh5P85bjEn6ShqPtwS3rZxl2VxabDgt&#10;1NjRV036crxaBc2+PJT922/0ernPzz4Pp3OrlRqPhs8PEJGG+Az/t3dGwfsC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jhvixAAAANsAAAAPAAAAAAAAAAAA&#10;AAAAAKECAABkcnMvZG93bnJldi54bWxQSwUGAAAAAAQABAD5AAAAkgMAAAAA&#10;"/>
                    <v:shape id="AutoShape 61" o:spid="_x0000_s1046" type="#_x0000_t32" style="position:absolute;left:1745;top:4504;width:169;height:3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U/e8EAAADbAAAADwAAAGRycy9kb3ducmV2LnhtbERPTWsCMRC9F/wPYYReimYtKGU1yloQ&#10;quBBrfdxM26Cm8m6ibr+++ZQ8Ph437NF52pxpzZYzwpGwwwEcem15UrB72E1+AIRIrLG2jMpeFKA&#10;xbz3NsNc+wfv6L6PlUghHHJUYGJscilDachhGPqGOHFn3zqMCbaV1C0+Urir5WeWTaRDy6nBYEPf&#10;hsrL/uYUbNejZXEydr3ZXe12vCrqW/VxVOq93xVTEJG6+BL/u3+0gnEam76kHyDn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FT97wQAAANsAAAAPAAAAAAAAAAAAAAAA&#10;AKECAABkcnMvZG93bnJldi54bWxQSwUGAAAAAAQABAD5AAAAjwMAAAAA&#10;"/>
                    <v:shape id="AutoShape 62" o:spid="_x0000_s1047" type="#_x0000_t32" style="position:absolute;left:1575;top:4142;width:170;height:19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F0qC8QAAADbAAAADwAAAGRycy9kb3ducmV2LnhtbESPQWsCMRSE74X+h/AEL0WzK1R0a5RS&#10;EMSDUN2Dx0fyuru4edkmcV3/vSkUPA4z8w2z2gy2FT350DhWkE8zEMTamYYrBeVpO1mACBHZYOuY&#10;FNwpwGb9+rLCwrgbf1N/jJVIEA4FKqhj7Aopg67JYpi6jjh5P85bjEn6ShqPtwS3rZxl2VxabDgt&#10;1NjRV036crxaBc2+PJT922/0erHPzz4Pp3OrlRqPhs8PEJGG+Az/t3dGwfsS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8XSoLxAAAANsAAAAPAAAAAAAAAAAA&#10;AAAAAKECAABkcnMvZG93bnJldi54bWxQSwUGAAAAAAQABAD5AAAAkgMAAAAA&#10;"/>
                    <v:shape id="AutoShape 63" o:spid="_x0000_s1048" type="#_x0000_t32" style="position:absolute;left:1745;top:4139;width:201;height:1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w/5wMEAAADbAAAADwAAAGRycy9kb3ducmV2LnhtbERPy2oCMRTdF/yHcAU3RTMKFRmNMhaE&#10;WnDha3+dXCfByc04iTr9+2ZR6PJw3otV52rxpDZYzwrGowwEcem15UrB6bgZzkCEiKyx9kwKfijA&#10;atl7W2Cu/Yv39DzESqQQDjkqMDE2uZShNOQwjHxDnLirbx3GBNtK6hZfKdzVcpJlU+nQcmow2NCn&#10;ofJ2eDgFu+14XVyM3X7v73b3sSnqR/V+VmrQ74o5iEhd/Bf/ub+0gmlan76kHyC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zD/nAwQAAANsAAAAPAAAAAAAAAAAAAAAA&#10;AKECAABkcnMvZG93bnJldi54bWxQSwUGAAAAAAQABAD5AAAAjwMAAAAA&#10;"/>
                  </v:group>
                  <v:shape id="AutoShape 64" o:spid="_x0000_s1049" type="#_x0000_t32" style="position:absolute;left:2029;top:4541;width:114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ZaZ8IAAADbAAAADwAAAGRycy9kb3ducmV2LnhtbESPT2sCMRTE7wW/Q3iCt5rdCiJbo1jB&#10;P1d16fmxed1su3mJm9Rdv70pFDwOM/MbZrkebCtu1IXGsYJ8moEgrpxuuFZQXnavCxAhImtsHZOC&#10;OwVYr0YvSyy06/lEt3OsRYJwKFCBidEXUobKkMUwdZ44eV+usxiT7GqpO+wT3LbyLcvm0mLDacGg&#10;p62h6uf8axX4cubyzfV+2FUX48s+//yYfe+VmoyHzTuISEN8hv/bR61gnsPfl/QD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dZaZ8IAAADbAAAADwAAAAAAAAAAAAAA&#10;AAChAgAAZHJzL2Rvd25yZXYueG1sUEsFBgAAAAAEAAQA+QAAAJADAAAAAA==&#10;" strokeweight="1pt">
                    <v:stroke endarrow="block"/>
                  </v:shape>
                  <v:shape id="AutoShape 65" o:spid="_x0000_s1050" type="#_x0000_t32" style="position:absolute;left:4762;top:4408;width:123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TEEMIAAADbAAAADwAAAGRycy9kb3ducmV2LnhtbESPQWsCMRSE70L/Q3iF3jS7ClJWo1jB&#10;tld18fzYPDerm5d0E93135tCocdhZr5hluvBtuJOXWgcK8gnGQjiyumGawXlcTd+BxEissbWMSl4&#10;UID16mW0xEK7nvd0P8RaJAiHAhWYGH0hZagMWQwT54mTd3adxZhkV0vdYZ/gtpXTLJtLiw2nBYOe&#10;toaq6+FmFfhy5vLNz+NrVx2NL/v89DG7fCr19jpsFiAiDfE//Nf+1grmU/j9kn6AX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QTEEMIAAADbAAAADwAAAAAAAAAAAAAA&#10;AAChAgAAZHJzL2Rvd25yZXYueG1sUEsFBgAAAAAEAAQA+QAAAJADAAAAAA==&#10;" strokeweight="1pt">
                    <v:stroke endarrow="block"/>
                  </v:shape>
                  <v:shape id="AutoShape 66" o:spid="_x0000_s1051" type="#_x0000_t32" style="position:absolute;left:7887;top:4408;width:1284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khhi8IAAADbAAAADwAAAGRycy9kb3ducmV2LnhtbESPQWvCQBSE74X+h+UVequbNCCSuooK&#10;aq9q6PmRfc2mZt+u2a2J/94tFDwOM/MNM1+OthNX6kPrWEE+yUAQ10633CioTtu3GYgQkTV2jknB&#10;jQIsF89Pcyy1G/hA12NsRIJwKFGBidGXUobakMUwcZ44ed+utxiT7BupexwS3HbyPcum0mLLacGg&#10;p42h+nz8tQp8Vbh8dbntt/XJ+GrIv9bFz06p15dx9QEi0hgf4f/2p1YwLeDvS/oBcn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khhi8IAAADbAAAADwAAAAAAAAAAAAAA&#10;AAChAgAAZHJzL2Rvd25yZXYueG1sUEsFBgAAAAAEAAQA+QAAAJADAAAAAA==&#10;" strokeweight="1pt">
                    <v:stroke endarrow="block"/>
                  </v:shape>
                  <v:shape id="AutoShape 67" o:spid="_x0000_s1052" type="#_x0000_t32" style="position:absolute;left:7887;top:4721;width:1284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EiosMAAADbAAAADwAAAGRycy9kb3ducmV2LnhtbESPT2sCMRDF74V+hzCF3mpWWUS2RhFB&#10;bKEX/xw8DpvpZjWZrEnU9dsbodDj4837vXnTee+suFKIrWcFw0EBgrj2uuVGwX63+piAiAlZo/VM&#10;Cu4UYT57fZlipf2NN3TdpkZkCMcKFZiUukrKWBtyGAe+I87erw8OU5ahkTrgLcOdlaOiGEuHLecG&#10;gx0tDdWn7cXlN47HH2vX8t5syvMhjNar79JYpd7f+sUniER9+j/+S39pBeMSnlsyAOTs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PBIqLDAAAA2wAAAA8AAAAAAAAAAAAA&#10;AAAAoQIAAGRycy9kb3ducmV2LnhtbFBLBQYAAAAABAAEAPkAAACRAwAAAAA=&#10;" strokeweight="1pt">
                    <v:stroke endarrow="block"/>
                  </v:shape>
                  <v:shape id="AutoShape 68" o:spid="_x0000_s1053" type="#_x0000_t32" style="position:absolute;left:4762;top:4722;width:1239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2HOcMAAADbAAAADwAAAGRycy9kb3ducmV2LnhtbESPT2sCMRDF7wW/QxjBW81WVGRrlFIQ&#10;FXrxz6HHYTPdrE0m2yTq+u0bQfD4ePN+b9582TkrLhRi41nB27AAQVx53XCt4HhYvc5AxISs0Xom&#10;BTeKsFz0XuZYan/lHV32qRYZwrFEBSaltpQyVoYcxqFvibP344PDlGWopQ54zXBn5agoptJhw7nB&#10;YEufhqrf/dnlN06nL2vX8lbvxn/fYbRebcfGKjXodx/vIBJ16Xn8SG+0gukE7lsyAOTi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yNhznDAAAA2wAAAA8AAAAAAAAAAAAA&#10;AAAAoQIAAGRycy9kb3ducmV2LnhtbFBLBQYAAAAABAAEAPkAAACRAwAAAAA=&#10;" strokeweight="1pt">
                    <v:stroke endarrow="block"/>
                  </v:shape>
                </v:group>
              </v:group>
            </w:pict>
          </mc:Fallback>
        </mc:AlternateContent>
      </w:r>
    </w:p>
    <w:p w:rsidR="007E5957" w:rsidRDefault="007E5957" w:rsidP="007E5957"/>
    <w:p w:rsidR="007E5957" w:rsidRDefault="007E5957" w:rsidP="007E5957"/>
    <w:p w:rsidR="00324BF1" w:rsidRDefault="00324BF1" w:rsidP="00324BF1">
      <w:r>
        <w:rPr>
          <w:rFonts w:asciiTheme="minorHAnsi" w:hAnsiTheme="minorHAnsi"/>
          <w:noProof/>
          <w:szCs w:val="22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6AFAFE97" wp14:editId="3A05D7A0">
                <wp:simplePos x="0" y="0"/>
                <wp:positionH relativeFrom="margin">
                  <wp:align>right</wp:align>
                </wp:positionH>
                <wp:positionV relativeFrom="paragraph">
                  <wp:posOffset>274955</wp:posOffset>
                </wp:positionV>
                <wp:extent cx="5907405" cy="313055"/>
                <wp:effectExtent l="0" t="0" r="0" b="0"/>
                <wp:wrapNone/>
                <wp:docPr id="55" name="Text Box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7405" cy="3130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4236C" w:rsidRPr="00DE6628" w:rsidRDefault="0054236C" w:rsidP="007E5957">
                            <w:pPr>
                              <w:pStyle w:val="Caption"/>
                              <w:jc w:val="center"/>
                              <w:rPr>
                                <w:rFonts w:ascii="Calibri Light" w:hAnsi="Calibri Light"/>
                                <w:b w:val="0"/>
                                <w:noProof/>
                                <w:color w:val="auto"/>
                                <w:sz w:val="36"/>
                                <w:szCs w:val="24"/>
                              </w:rPr>
                            </w:pPr>
                            <w:r w:rsidRPr="00DE6628">
                              <w:rPr>
                                <w:rFonts w:ascii="Calibri Light" w:hAnsi="Calibri Light"/>
                                <w:b w:val="0"/>
                                <w:color w:val="auto"/>
                                <w:sz w:val="24"/>
                              </w:rPr>
                              <w:t>Struktura korisničkog interfejs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FAFE97" id="Text Box 55" o:spid="_x0000_s1054" type="#_x0000_t202" style="position:absolute;margin-left:413.95pt;margin-top:21.65pt;width:465.15pt;height:24.65pt;z-index:25166182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" stroked="f">
                <v:textbox style="mso-fit-shape-to-text:t" inset="0,0,0,0">
                  <w:txbxContent>
                    <w:p w:rsidR="0054236C" w:rsidRPr="00DE6628" w:rsidRDefault="0054236C" w:rsidP="007E5957">
                      <w:pPr>
                        <w:pStyle w:val="Caption"/>
                        <w:jc w:val="center"/>
                        <w:rPr>
                          <w:rFonts w:ascii="Calibri Light" w:hAnsi="Calibri Light"/>
                          <w:b w:val="0"/>
                          <w:noProof/>
                          <w:color w:val="auto"/>
                          <w:sz w:val="36"/>
                          <w:szCs w:val="24"/>
                        </w:rPr>
                      </w:pPr>
                      <w:r w:rsidRPr="00DE6628">
                        <w:rPr>
                          <w:rFonts w:ascii="Calibri Light" w:hAnsi="Calibri Light"/>
                          <w:b w:val="0"/>
                          <w:color w:val="auto"/>
                          <w:sz w:val="24"/>
                        </w:rPr>
                        <w:t>Struktura korisničkog interfejs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bookmarkStart w:id="68" w:name="_Toc454610796"/>
    </w:p>
    <w:p w:rsidR="00324BF1" w:rsidRDefault="00324BF1" w:rsidP="00324BF1"/>
    <w:p w:rsidR="00324BF1" w:rsidRDefault="00324BF1" w:rsidP="00324BF1"/>
    <w:p w:rsidR="007E5957" w:rsidRPr="008806C3" w:rsidRDefault="00CA0B49" w:rsidP="00324BF1">
      <w:pPr>
        <w:pStyle w:val="Heading3"/>
      </w:pPr>
      <w:bookmarkStart w:id="69" w:name="_Toc461167937"/>
      <w:r>
        <w:t>3.1.1</w:t>
      </w:r>
      <w:r w:rsidR="007E5957">
        <w:t xml:space="preserve"> Projektovanje ekranskih formi</w:t>
      </w:r>
      <w:bookmarkEnd w:id="68"/>
      <w:bookmarkEnd w:id="69"/>
    </w:p>
    <w:p w:rsidR="007E5957" w:rsidRDefault="007E5957" w:rsidP="007E5957">
      <w:pPr>
        <w:jc w:val="both"/>
        <w:rPr>
          <w:rFonts w:asciiTheme="majorHAnsi" w:hAnsiTheme="majorHAnsi"/>
          <w:sz w:val="24"/>
          <w:szCs w:val="23"/>
        </w:rPr>
      </w:pPr>
      <w:r w:rsidRPr="00083E1D">
        <w:rPr>
          <w:rFonts w:asciiTheme="majorHAnsi" w:hAnsiTheme="majorHAnsi"/>
          <w:sz w:val="24"/>
          <w:szCs w:val="26"/>
        </w:rPr>
        <w:t xml:space="preserve">Korisnički interfejs je definisan preko skupa ekranskih formi. Scenarija korišćenja ekranskih formi su direktno povezani sa scenarijima slučajeva korišćenja. </w:t>
      </w:r>
      <w:r w:rsidRPr="00083E1D">
        <w:rPr>
          <w:rFonts w:asciiTheme="majorHAnsi" w:hAnsiTheme="majorHAnsi"/>
          <w:sz w:val="24"/>
          <w:szCs w:val="23"/>
        </w:rPr>
        <w:t>Ekranska forma ima ulogu da prihvati podatke koje unosi aktor, prihvata događaje koje pravi aktor, poziva kontrolera korisničkog interfejsa kako bi mu prosledio te podatke i prikazuje podatke dobijene od kontrolera korisničkog interfejsa.</w:t>
      </w:r>
    </w:p>
    <w:p w:rsidR="007E5957" w:rsidRPr="00FF0F54" w:rsidRDefault="007E5957" w:rsidP="007E5957">
      <w:pPr>
        <w:jc w:val="both"/>
        <w:rPr>
          <w:rFonts w:ascii="Cambria" w:hAnsi="Cambria"/>
          <w:sz w:val="24"/>
          <w:szCs w:val="26"/>
        </w:rPr>
      </w:pPr>
      <w:r w:rsidRPr="00FF0F54">
        <w:rPr>
          <w:rFonts w:ascii="Cambria" w:hAnsi="Cambria"/>
          <w:sz w:val="24"/>
          <w:szCs w:val="26"/>
        </w:rPr>
        <w:t>Glavna ekranska forma serverskog dela aplikacije treba da izgleda ovako:</w:t>
      </w:r>
    </w:p>
    <w:p w:rsidR="007E5957" w:rsidRDefault="007E5957" w:rsidP="007E5957">
      <w:pPr>
        <w:jc w:val="both"/>
      </w:pPr>
      <w:r>
        <w:rPr>
          <w:noProof/>
        </w:rPr>
        <w:drawing>
          <wp:inline distT="0" distB="0" distL="0" distR="0">
            <wp:extent cx="2705478" cy="2800741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Screenshot_2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5478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957" w:rsidRPr="007F2987" w:rsidRDefault="007E5957" w:rsidP="007E5957"/>
    <w:p w:rsidR="007E5957" w:rsidRPr="007F2987" w:rsidRDefault="007E5957" w:rsidP="007E5957"/>
    <w:p w:rsidR="007E5957" w:rsidRPr="007F2987" w:rsidRDefault="007E5957" w:rsidP="007E5957"/>
    <w:p w:rsidR="007E5957" w:rsidRPr="007F2987" w:rsidRDefault="007E5957" w:rsidP="007E5957"/>
    <w:p w:rsidR="007E5957" w:rsidRPr="007F2987" w:rsidRDefault="007E5957" w:rsidP="007E5957"/>
    <w:p w:rsidR="007E5957" w:rsidRPr="007F2987" w:rsidRDefault="007E5957" w:rsidP="007E5957"/>
    <w:p w:rsidR="007E5957" w:rsidRPr="007F2987" w:rsidRDefault="007E5957" w:rsidP="007E5957"/>
    <w:p w:rsidR="007E5957" w:rsidRPr="007F2987" w:rsidRDefault="007E5957" w:rsidP="007E5957"/>
    <w:p w:rsidR="007E5957" w:rsidRDefault="007E5957" w:rsidP="007E5957">
      <w:pPr>
        <w:tabs>
          <w:tab w:val="left" w:pos="5583"/>
        </w:tabs>
      </w:pPr>
      <w:r>
        <w:tab/>
      </w:r>
    </w:p>
    <w:p w:rsidR="007E5957" w:rsidRPr="008806C3" w:rsidRDefault="007E5957" w:rsidP="007E5957">
      <w:pPr>
        <w:tabs>
          <w:tab w:val="left" w:pos="5583"/>
        </w:tabs>
      </w:pPr>
      <w:r w:rsidRPr="00FF0F54">
        <w:rPr>
          <w:rFonts w:ascii="Cambria" w:hAnsi="Cambria"/>
          <w:sz w:val="24"/>
          <w:szCs w:val="26"/>
        </w:rPr>
        <w:t xml:space="preserve">Glavna ekranska forma </w:t>
      </w:r>
      <w:r>
        <w:rPr>
          <w:rFonts w:ascii="Cambria" w:hAnsi="Cambria" w:hint="eastAsia"/>
          <w:sz w:val="24"/>
          <w:szCs w:val="26"/>
          <w:lang w:eastAsia="ja-JP"/>
        </w:rPr>
        <w:t>klijentskog</w:t>
      </w:r>
      <w:r w:rsidRPr="00FF0F54">
        <w:rPr>
          <w:rFonts w:ascii="Cambria" w:hAnsi="Cambria"/>
          <w:sz w:val="24"/>
          <w:szCs w:val="26"/>
        </w:rPr>
        <w:t xml:space="preserve"> dela aplikacije treba da izgleda ovako:</w:t>
      </w:r>
    </w:p>
    <w:p w:rsidR="007E5957" w:rsidRDefault="007E5957" w:rsidP="007E5957">
      <w:r>
        <w:rPr>
          <w:noProof/>
        </w:rPr>
        <w:drawing>
          <wp:inline distT="0" distB="0" distL="0" distR="0">
            <wp:extent cx="2734057" cy="2791215"/>
            <wp:effectExtent l="0" t="0" r="9525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Screenshot_4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057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957" w:rsidRPr="007E5957" w:rsidRDefault="007E5957" w:rsidP="007E5957">
      <w:pPr>
        <w:rPr>
          <w:lang w:val="sr-Latn-RS"/>
        </w:rPr>
      </w:pPr>
      <w:r>
        <w:t>Gde se u zavisnosti od toga da li smo se ulogovali kao administrator ili konobar imamo dve razli</w:t>
      </w:r>
      <w:r>
        <w:rPr>
          <w:lang w:val="sr-Cyrl-RS"/>
        </w:rPr>
        <w:t>čite glavne forme.</w:t>
      </w:r>
    </w:p>
    <w:p w:rsidR="007E5957" w:rsidRDefault="007E5957" w:rsidP="007E5957">
      <w:r>
        <w:rPr>
          <w:noProof/>
        </w:rPr>
        <w:drawing>
          <wp:inline distT="0" distB="0" distL="0" distR="0">
            <wp:extent cx="2495898" cy="2172003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Screenshot_5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5898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3019846" cy="2048161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Screenshot_6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9846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957" w:rsidRDefault="007E5957" w:rsidP="007E5957">
      <w:pPr>
        <w:rPr>
          <w:rFonts w:ascii="Cambria" w:hAnsi="Cambria"/>
          <w:sz w:val="24"/>
          <w:szCs w:val="26"/>
        </w:rPr>
      </w:pPr>
      <w:r w:rsidRPr="00B5013F">
        <w:rPr>
          <w:rFonts w:ascii="Cambria" w:hAnsi="Cambria"/>
          <w:sz w:val="24"/>
          <w:szCs w:val="26"/>
        </w:rPr>
        <w:t>Kroz slučajeve korišćenja projektovane su i ostale ekranske forme koje će aplikacija posedovati, a k</w:t>
      </w:r>
      <w:r>
        <w:rPr>
          <w:rFonts w:ascii="Cambria" w:hAnsi="Cambria"/>
          <w:sz w:val="24"/>
          <w:szCs w:val="26"/>
        </w:rPr>
        <w:t>oje se pozivaju iz menija glavnih ekranskih</w:t>
      </w:r>
      <w:r w:rsidRPr="00B5013F">
        <w:rPr>
          <w:rFonts w:ascii="Cambria" w:hAnsi="Cambria"/>
          <w:sz w:val="24"/>
          <w:szCs w:val="26"/>
        </w:rPr>
        <w:t xml:space="preserve"> for</w:t>
      </w:r>
      <w:r>
        <w:rPr>
          <w:rFonts w:ascii="Cambria" w:hAnsi="Cambria"/>
          <w:sz w:val="24"/>
          <w:szCs w:val="26"/>
        </w:rPr>
        <w:t>mi klijentskog dela aplikacije.</w:t>
      </w:r>
    </w:p>
    <w:p w:rsidR="007E5957" w:rsidRDefault="007E5957">
      <w:pPr>
        <w:rPr>
          <w:sz w:val="20"/>
          <w:szCs w:val="20"/>
        </w:rPr>
      </w:pPr>
    </w:p>
    <w:p w:rsidR="00007EA9" w:rsidRDefault="00007EA9">
      <w:pPr>
        <w:rPr>
          <w:sz w:val="20"/>
          <w:szCs w:val="20"/>
        </w:rPr>
      </w:pPr>
    </w:p>
    <w:p w:rsidR="00007EA9" w:rsidRPr="00AE2B08" w:rsidRDefault="00CA0B49" w:rsidP="00324BF1">
      <w:pPr>
        <w:pStyle w:val="Heading4"/>
      </w:pPr>
      <w:r>
        <w:lastRenderedPageBreak/>
        <w:t>3.1</w:t>
      </w:r>
      <w:r w:rsidR="00007EA9" w:rsidRPr="00AE2B08">
        <w:t>.1</w:t>
      </w:r>
      <w:r>
        <w:t>.1</w:t>
      </w:r>
      <w:r w:rsidR="00007EA9" w:rsidRPr="00AE2B08">
        <w:t xml:space="preserve"> SK1: Slučаj korišćenjа – Unos novog </w:t>
      </w:r>
      <w:r w:rsidR="00007EA9">
        <w:t>proizvoda</w:t>
      </w:r>
    </w:p>
    <w:p w:rsidR="00007EA9" w:rsidRPr="00AE2B08" w:rsidRDefault="00007EA9" w:rsidP="00007EA9"/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 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>Unos novog proizvoda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07EA9" w:rsidRPr="00AE2B08" w:rsidRDefault="00007EA9" w:rsidP="00007EA9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Administrator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07EA9" w:rsidRPr="00AE2B08" w:rsidRDefault="00007EA9" w:rsidP="00007EA9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Administrator i sistem (progrаm)</w:t>
      </w:r>
    </w:p>
    <w:p w:rsidR="00007EA9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Pr="00AE2B08">
        <w:rPr>
          <w:sz w:val="20"/>
          <w:szCs w:val="20"/>
        </w:rPr>
        <w:t>: Sistem je uključen i sistem prikаzuje formu zа rаd sа proizvodima.</w:t>
      </w:r>
    </w:p>
    <w:p w:rsidR="00007EA9" w:rsidRPr="00AE2B08" w:rsidRDefault="00007EA9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4734586" cy="3696216"/>
            <wp:effectExtent l="0" t="0" r="889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Screenshot_7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3696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007EA9" w:rsidRPr="00AE2B08" w:rsidRDefault="00007EA9" w:rsidP="00007EA9">
      <w:pPr>
        <w:pStyle w:val="ListParagraph"/>
        <w:numPr>
          <w:ilvl w:val="0"/>
          <w:numId w:val="1"/>
        </w:numPr>
        <w:ind w:left="426" w:hanging="426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unosi</w:t>
      </w:r>
      <w:r w:rsidRPr="00AE2B08">
        <w:rPr>
          <w:sz w:val="20"/>
          <w:szCs w:val="20"/>
        </w:rPr>
        <w:t xml:space="preserve"> podаtke o novom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APUSO)</w:t>
      </w:r>
    </w:p>
    <w:p w:rsidR="00007EA9" w:rsidRPr="00AE2B08" w:rsidRDefault="00007EA9" w:rsidP="00007EA9">
      <w:pPr>
        <w:pStyle w:val="ListParagraph"/>
        <w:numPr>
          <w:ilvl w:val="0"/>
          <w:numId w:val="1"/>
        </w:numPr>
        <w:ind w:left="426" w:hanging="426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kontroliše</w:t>
      </w:r>
      <w:r w:rsidRPr="00AE2B08">
        <w:rPr>
          <w:sz w:val="20"/>
          <w:szCs w:val="20"/>
        </w:rPr>
        <w:t xml:space="preserve"> dа li je korektno uneo podаtke o novom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ANSO)</w:t>
      </w:r>
    </w:p>
    <w:p w:rsidR="00007EA9" w:rsidRPr="00AE2B08" w:rsidRDefault="00007EA9" w:rsidP="00007EA9">
      <w:pPr>
        <w:pStyle w:val="ListParagraph"/>
        <w:numPr>
          <w:ilvl w:val="0"/>
          <w:numId w:val="1"/>
        </w:numPr>
        <w:ind w:left="426" w:hanging="426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а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а zаpаmti podа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APSO)</w:t>
      </w:r>
    </w:p>
    <w:p w:rsidR="00007EA9" w:rsidRPr="00AE2B08" w:rsidRDefault="00007EA9" w:rsidP="00007EA9">
      <w:pPr>
        <w:pStyle w:val="ListParagraph"/>
        <w:numPr>
          <w:ilvl w:val="0"/>
          <w:numId w:val="1"/>
        </w:numPr>
        <w:ind w:left="426" w:hanging="426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аmti</w:t>
      </w:r>
      <w:r w:rsidRPr="00AE2B08">
        <w:rPr>
          <w:sz w:val="20"/>
          <w:szCs w:val="20"/>
        </w:rPr>
        <w:t xml:space="preserve"> podа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SO)</w:t>
      </w:r>
    </w:p>
    <w:p w:rsidR="00007EA9" w:rsidRDefault="00007EA9" w:rsidP="00007EA9">
      <w:pPr>
        <w:pStyle w:val="ListParagraph"/>
        <w:numPr>
          <w:ilvl w:val="0"/>
          <w:numId w:val="1"/>
        </w:numPr>
        <w:ind w:left="426" w:hanging="426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Administratoru</w:t>
      </w:r>
      <w:r>
        <w:rPr>
          <w:sz w:val="20"/>
          <w:szCs w:val="20"/>
        </w:rPr>
        <w:t xml:space="preserve"> zаpаmćen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i poruku: ʺSistem je zаpаmtio proizvodʺ. (IA)</w:t>
      </w:r>
    </w:p>
    <w:p w:rsidR="00007EA9" w:rsidRPr="00007EA9" w:rsidRDefault="00007EA9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lastRenderedPageBreak/>
        <w:drawing>
          <wp:inline distT="0" distB="0" distL="0" distR="0">
            <wp:extent cx="2353003" cy="1400370"/>
            <wp:effectExtent l="0" t="0" r="9525" b="952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Screenshot_9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3003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>Alternаtivnа scenаrijа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5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zаpаmti podаtke o novom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 xml:space="preserve"> on prikаzuje </w:t>
      </w:r>
      <w:r w:rsidRPr="00AE2B08">
        <w:rPr>
          <w:sz w:val="20"/>
          <w:szCs w:val="20"/>
          <w:u w:val="single"/>
        </w:rPr>
        <w:t>Administratoru</w:t>
      </w:r>
      <w:r w:rsidRPr="00AE2B08">
        <w:rPr>
          <w:sz w:val="20"/>
          <w:szCs w:val="20"/>
        </w:rPr>
        <w:t xml:space="preserve"> poruku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zаpаmti nov proizvod”. (IA)</w:t>
      </w:r>
    </w:p>
    <w:p w:rsidR="00007EA9" w:rsidRPr="00AE2B08" w:rsidRDefault="008D69E2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2362530" cy="1419423"/>
            <wp:effectExtent l="0" t="0" r="0" b="9525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Sistem ne moye da zapamti proizvod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2530" cy="141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CA0B49" w:rsidP="00324BF1">
      <w:pPr>
        <w:pStyle w:val="Heading4"/>
      </w:pPr>
      <w:r>
        <w:t>3.1.1</w:t>
      </w:r>
      <w:r w:rsidR="00007EA9" w:rsidRPr="00AE2B08">
        <w:t>.2 SK2: Slučаj korišćenjа – Izmenа proizvoda</w:t>
      </w:r>
    </w:p>
    <w:p w:rsidR="00007EA9" w:rsidRPr="00AE2B08" w:rsidRDefault="00007EA9" w:rsidP="00007EA9">
      <w:pPr>
        <w:rPr>
          <w:sz w:val="20"/>
          <w:szCs w:val="20"/>
        </w:rPr>
      </w:pP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 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>Izmenа proizvoda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i/>
          <w:sz w:val="20"/>
          <w:szCs w:val="20"/>
        </w:rPr>
        <w:t>Administrator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i/>
          <w:sz w:val="20"/>
          <w:szCs w:val="20"/>
        </w:rPr>
        <w:t>Administrator i sistem (progrаm)</w:t>
      </w:r>
    </w:p>
    <w:p w:rsidR="007A5B9E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Pr="00AE2B08">
        <w:rPr>
          <w:sz w:val="20"/>
          <w:szCs w:val="20"/>
        </w:rPr>
        <w:t>: Sistem je</w:t>
      </w:r>
      <w:r>
        <w:rPr>
          <w:sz w:val="20"/>
          <w:szCs w:val="20"/>
        </w:rPr>
        <w:t xml:space="preserve"> uključen</w:t>
      </w:r>
      <w:r w:rsidRPr="00AE2B08">
        <w:rPr>
          <w:sz w:val="20"/>
          <w:szCs w:val="20"/>
        </w:rPr>
        <w:t xml:space="preserve"> i sistem prikаzuj</w:t>
      </w:r>
      <w:r>
        <w:rPr>
          <w:sz w:val="20"/>
          <w:szCs w:val="20"/>
        </w:rPr>
        <w:t>e formu zа rаd sа proizvodima</w:t>
      </w:r>
      <w:r w:rsidRPr="00AE2B08">
        <w:rPr>
          <w:sz w:val="20"/>
          <w:szCs w:val="20"/>
        </w:rPr>
        <w:t>.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lastRenderedPageBreak/>
        <w:t xml:space="preserve"> </w:t>
      </w:r>
      <w:r w:rsidR="007A5B9E">
        <w:rPr>
          <w:noProof/>
          <w:sz w:val="20"/>
          <w:szCs w:val="20"/>
        </w:rPr>
        <w:drawing>
          <wp:inline distT="0" distB="0" distL="0" distR="0">
            <wp:extent cx="4820323" cy="2534004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Izmeni proizvod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0323" cy="2534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007EA9" w:rsidRPr="00AE2B08" w:rsidRDefault="00007EA9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unosi</w:t>
      </w:r>
      <w:r w:rsidRPr="00AE2B08">
        <w:rPr>
          <w:sz w:val="20"/>
          <w:szCs w:val="20"/>
        </w:rPr>
        <w:t xml:space="preserve"> vrednost po kojoj pretražuje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koje želi dа izmeni. (APUSO)</w:t>
      </w:r>
    </w:p>
    <w:p w:rsidR="00007EA9" w:rsidRPr="00AE2B08" w:rsidRDefault="00007EA9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а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а pronаđe </w:t>
      </w:r>
      <w:r w:rsidRPr="00AE2B08">
        <w:rPr>
          <w:i/>
          <w:sz w:val="20"/>
          <w:szCs w:val="20"/>
        </w:rPr>
        <w:t xml:space="preserve">proizvod </w:t>
      </w:r>
      <w:r w:rsidRPr="00AE2B08">
        <w:rPr>
          <w:sz w:val="20"/>
          <w:szCs w:val="20"/>
        </w:rPr>
        <w:t>po zadatoj vrednosti.(APSO)</w:t>
      </w:r>
    </w:p>
    <w:p w:rsidR="00007EA9" w:rsidRPr="00AE2B08" w:rsidRDefault="00007EA9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aži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adatoj vrednosti. (SO)</w:t>
      </w:r>
    </w:p>
    <w:p w:rsidR="00007EA9" w:rsidRPr="00AE2B08" w:rsidRDefault="00007EA9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Administratoru</w:t>
      </w:r>
      <w:r>
        <w:rPr>
          <w:sz w:val="20"/>
          <w:szCs w:val="20"/>
        </w:rPr>
        <w:t xml:space="preserve"> pronаđen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i poruku: ʺ Sistem je nаšаo proizvod po zаdаtoj vrednostiʺ .(IA)</w:t>
      </w:r>
    </w:p>
    <w:p w:rsidR="00007EA9" w:rsidRPr="00AE2B08" w:rsidRDefault="00007EA9" w:rsidP="00B04B45">
      <w:pPr>
        <w:pStyle w:val="ListParagraph"/>
        <w:numPr>
          <w:ilvl w:val="0"/>
          <w:numId w:val="9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bira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>. (APUSO)</w:t>
      </w:r>
    </w:p>
    <w:p w:rsidR="00007EA9" w:rsidRPr="00AE2B08" w:rsidRDefault="00007EA9" w:rsidP="00B04B45">
      <w:pPr>
        <w:pStyle w:val="ListParagraph"/>
        <w:numPr>
          <w:ilvl w:val="0"/>
          <w:numId w:val="9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a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a vrati poda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APSO)</w:t>
      </w:r>
    </w:p>
    <w:p w:rsidR="00007EA9" w:rsidRPr="00AE2B08" w:rsidRDefault="00007EA9" w:rsidP="00B04B45">
      <w:pPr>
        <w:pStyle w:val="ListParagraph"/>
        <w:numPr>
          <w:ilvl w:val="0"/>
          <w:numId w:val="9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aži</w:t>
      </w:r>
      <w:r w:rsidRPr="00AE2B08">
        <w:rPr>
          <w:sz w:val="20"/>
          <w:szCs w:val="20"/>
        </w:rPr>
        <w:t xml:space="preserve"> poda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SO)</w:t>
      </w:r>
    </w:p>
    <w:p w:rsidR="00007EA9" w:rsidRDefault="00007EA9" w:rsidP="00B04B45">
      <w:pPr>
        <w:pStyle w:val="ListParagraph"/>
        <w:numPr>
          <w:ilvl w:val="0"/>
          <w:numId w:val="9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azuje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Administratoru</w:t>
      </w:r>
      <w:r w:rsidRPr="00AE2B08">
        <w:rPr>
          <w:sz w:val="20"/>
          <w:szCs w:val="20"/>
        </w:rPr>
        <w:t xml:space="preserve"> poda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 xml:space="preserve"> i poruku: “Sistem je pronašao podatke o izabranom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”. (IA)</w:t>
      </w:r>
    </w:p>
    <w:p w:rsidR="007A5B9E" w:rsidRPr="00AE2B08" w:rsidRDefault="007A5B9E" w:rsidP="007A5B9E">
      <w:pPr>
        <w:pStyle w:val="ListParagraph"/>
        <w:spacing w:after="0" w:line="240" w:lineRule="auto"/>
        <w:ind w:left="284"/>
        <w:jc w:val="both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2848373" cy="1352739"/>
            <wp:effectExtent l="0" t="0" r="952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Nasao proizvod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8373" cy="1352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unosi</w:t>
      </w:r>
      <w:r w:rsidRPr="00AE2B08">
        <w:rPr>
          <w:sz w:val="20"/>
          <w:szCs w:val="20"/>
        </w:rPr>
        <w:t xml:space="preserve"> podа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APUSO)</w:t>
      </w:r>
    </w:p>
    <w:p w:rsidR="00007EA9" w:rsidRPr="00AE2B08" w:rsidRDefault="00007EA9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kontroliše</w:t>
      </w:r>
      <w:r w:rsidRPr="00AE2B08">
        <w:rPr>
          <w:sz w:val="20"/>
          <w:szCs w:val="20"/>
        </w:rPr>
        <w:t xml:space="preserve"> dа li je korektno uneo podаtke o novom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ANSO)</w:t>
      </w:r>
    </w:p>
    <w:p w:rsidR="00007EA9" w:rsidRPr="00AE2B08" w:rsidRDefault="00007EA9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а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а zаpаmti poda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(APSO)</w:t>
      </w:r>
    </w:p>
    <w:p w:rsidR="00007EA9" w:rsidRPr="00AE2B08" w:rsidRDefault="00007EA9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аmti</w:t>
      </w:r>
      <w:r w:rsidRPr="00AE2B08">
        <w:rPr>
          <w:sz w:val="20"/>
          <w:szCs w:val="20"/>
        </w:rPr>
        <w:t xml:space="preserve"> poda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SO)</w:t>
      </w:r>
    </w:p>
    <w:p w:rsidR="00007EA9" w:rsidRDefault="00007EA9" w:rsidP="00B04B45">
      <w:pPr>
        <w:pStyle w:val="ListParagraph"/>
        <w:numPr>
          <w:ilvl w:val="0"/>
          <w:numId w:val="9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Administratoru</w:t>
      </w:r>
      <w:r w:rsidR="007A5B9E">
        <w:rPr>
          <w:sz w:val="20"/>
          <w:szCs w:val="20"/>
        </w:rPr>
        <w:t xml:space="preserve"> poruku: ʺSistem je izmenio</w:t>
      </w:r>
      <w:r w:rsidRPr="00AE2B08">
        <w:rPr>
          <w:sz w:val="20"/>
          <w:szCs w:val="20"/>
        </w:rPr>
        <w:t xml:space="preserve"> proizvodʺ. (IA) </w:t>
      </w:r>
    </w:p>
    <w:p w:rsidR="007A5B9E" w:rsidRPr="00AE2B08" w:rsidRDefault="007A5B9E" w:rsidP="007A5B9E">
      <w:pPr>
        <w:pStyle w:val="ListParagraph"/>
        <w:ind w:left="284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1857634" cy="1419423"/>
            <wp:effectExtent l="0" t="0" r="9525" b="952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Sistem je izmenio proizvod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57634" cy="141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lastRenderedPageBreak/>
        <w:t>Alternаtivnа scenаrijа</w:t>
      </w:r>
    </w:p>
    <w:p w:rsidR="00007EA9" w:rsidRPr="00E92E7C" w:rsidRDefault="00007EA9" w:rsidP="00E92E7C">
      <w:pPr>
        <w:pStyle w:val="ListParagraph"/>
        <w:numPr>
          <w:ilvl w:val="1"/>
          <w:numId w:val="4"/>
        </w:numPr>
        <w:rPr>
          <w:sz w:val="20"/>
          <w:szCs w:val="20"/>
        </w:rPr>
      </w:pPr>
      <w:r w:rsidRPr="00E92E7C">
        <w:rPr>
          <w:sz w:val="20"/>
          <w:szCs w:val="20"/>
        </w:rPr>
        <w:t xml:space="preserve">Ukoliko </w:t>
      </w:r>
      <w:r w:rsidRPr="00E92E7C">
        <w:rPr>
          <w:b/>
          <w:sz w:val="20"/>
          <w:szCs w:val="20"/>
        </w:rPr>
        <w:t>sistem</w:t>
      </w:r>
      <w:r w:rsidRPr="00E92E7C">
        <w:rPr>
          <w:sz w:val="20"/>
          <w:szCs w:val="20"/>
        </w:rPr>
        <w:t xml:space="preserve"> ne može dа nađe </w:t>
      </w:r>
      <w:r w:rsidRPr="00E92E7C">
        <w:rPr>
          <w:i/>
          <w:sz w:val="20"/>
          <w:szCs w:val="20"/>
        </w:rPr>
        <w:t>proizvod</w:t>
      </w:r>
      <w:r w:rsidRPr="00E92E7C">
        <w:rPr>
          <w:sz w:val="20"/>
          <w:szCs w:val="20"/>
        </w:rPr>
        <w:t xml:space="preserve"> on prikаzuje </w:t>
      </w:r>
      <w:r w:rsidRPr="00E92E7C">
        <w:rPr>
          <w:sz w:val="20"/>
          <w:szCs w:val="20"/>
          <w:u w:val="single"/>
        </w:rPr>
        <w:t>Administratoru</w:t>
      </w:r>
      <w:r w:rsidRPr="00E92E7C">
        <w:rPr>
          <w:sz w:val="20"/>
          <w:szCs w:val="20"/>
        </w:rPr>
        <w:t xml:space="preserve"> poruku: “</w:t>
      </w:r>
      <w:r w:rsidRPr="00E92E7C">
        <w:rPr>
          <w:b/>
          <w:sz w:val="20"/>
          <w:szCs w:val="20"/>
        </w:rPr>
        <w:t>Sistem</w:t>
      </w:r>
      <w:r w:rsidRPr="00E92E7C">
        <w:rPr>
          <w:sz w:val="20"/>
          <w:szCs w:val="20"/>
        </w:rPr>
        <w:t xml:space="preserve"> ne može dа nаđe </w:t>
      </w:r>
      <w:r w:rsidRPr="00E92E7C">
        <w:rPr>
          <w:i/>
          <w:sz w:val="20"/>
          <w:szCs w:val="20"/>
        </w:rPr>
        <w:t xml:space="preserve">proizvod </w:t>
      </w:r>
      <w:r w:rsidRPr="00E92E7C">
        <w:rPr>
          <w:sz w:val="20"/>
          <w:szCs w:val="20"/>
        </w:rPr>
        <w:t>po zadatoj vrednosti”. Prekidа se izvršenje scenаriа. (IA)</w:t>
      </w:r>
    </w:p>
    <w:p w:rsidR="00E92E7C" w:rsidRPr="00E92E7C" w:rsidRDefault="00E92E7C" w:rsidP="00E92E7C">
      <w:pPr>
        <w:pStyle w:val="ListParagraph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2305372" cy="140037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Nema proizvoda za zadati kriterijum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5372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8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a prikaže poda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 xml:space="preserve">, obaveštava </w:t>
      </w:r>
      <w:r w:rsidRPr="00AE2B08">
        <w:rPr>
          <w:sz w:val="20"/>
          <w:szCs w:val="20"/>
          <w:u w:val="single"/>
        </w:rPr>
        <w:t>Administratora</w:t>
      </w:r>
      <w:r w:rsidRPr="00AE2B08">
        <w:rPr>
          <w:sz w:val="20"/>
          <w:szCs w:val="20"/>
        </w:rPr>
        <w:t xml:space="preserve"> o tome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a prikaže podatke o izabranom</w:t>
      </w:r>
      <w:r w:rsidRPr="00AE2B08">
        <w:rPr>
          <w:i/>
          <w:sz w:val="20"/>
          <w:szCs w:val="20"/>
        </w:rPr>
        <w:t xml:space="preserve"> proizvodu”.</w:t>
      </w:r>
      <w:r w:rsidRPr="00AE2B08">
        <w:rPr>
          <w:sz w:val="20"/>
          <w:szCs w:val="20"/>
        </w:rPr>
        <w:t xml:space="preserve"> Prekida se izvršenje scenarija. (IA)</w:t>
      </w:r>
    </w:p>
    <w:p w:rsidR="00007EA9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13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zаpаmti izmenjene podа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 xml:space="preserve"> on prikаzuje </w:t>
      </w:r>
      <w:r w:rsidRPr="00AE2B08">
        <w:rPr>
          <w:sz w:val="20"/>
          <w:szCs w:val="20"/>
          <w:u w:val="single"/>
        </w:rPr>
        <w:t>Administratoru</w:t>
      </w:r>
      <w:r w:rsidRPr="00AE2B08">
        <w:rPr>
          <w:sz w:val="20"/>
          <w:szCs w:val="20"/>
        </w:rPr>
        <w:t xml:space="preserve"> poruku “</w:t>
      </w:r>
      <w:r w:rsidRPr="00AE2B08">
        <w:rPr>
          <w:b/>
          <w:sz w:val="20"/>
          <w:szCs w:val="20"/>
        </w:rPr>
        <w:t>Sistem</w:t>
      </w:r>
      <w:r w:rsidR="007A5B9E">
        <w:rPr>
          <w:sz w:val="20"/>
          <w:szCs w:val="20"/>
        </w:rPr>
        <w:t xml:space="preserve"> ne može dа izmeni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>”. (IA)</w:t>
      </w:r>
    </w:p>
    <w:p w:rsidR="007A5B9E" w:rsidRPr="00AE2B08" w:rsidRDefault="007A5B9E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2286319" cy="1400370"/>
            <wp:effectExtent l="0" t="0" r="0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Sistem ne moze da izmeni proizvod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319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Cs w:val="22"/>
        </w:rPr>
      </w:pPr>
    </w:p>
    <w:p w:rsidR="00007EA9" w:rsidRPr="00AE2B08" w:rsidRDefault="00CA0B49" w:rsidP="00324BF1">
      <w:pPr>
        <w:pStyle w:val="Heading4"/>
      </w:pPr>
      <w:r>
        <w:t>3.1.1</w:t>
      </w:r>
      <w:r w:rsidR="00007EA9" w:rsidRPr="00AE2B08">
        <w:t>.3 SK3: Slučаj korišćenjа – Pretrаživаnje proizvoda</w:t>
      </w:r>
    </w:p>
    <w:p w:rsidR="00007EA9" w:rsidRPr="00AE2B08" w:rsidRDefault="00007EA9" w:rsidP="00007EA9"/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 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Pretrаživаnje proizvoda 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i/>
          <w:sz w:val="20"/>
          <w:szCs w:val="20"/>
        </w:rPr>
        <w:t>Konobar i sistem (progrаm</w:t>
      </w:r>
      <w:r w:rsidRPr="00AE2B08">
        <w:rPr>
          <w:sz w:val="20"/>
          <w:szCs w:val="20"/>
        </w:rPr>
        <w:t>)</w:t>
      </w:r>
    </w:p>
    <w:p w:rsidR="00007EA9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Pr="00AE2B08">
        <w:rPr>
          <w:sz w:val="20"/>
          <w:szCs w:val="20"/>
        </w:rPr>
        <w:t>: Sistem je</w:t>
      </w:r>
      <w:r>
        <w:rPr>
          <w:sz w:val="20"/>
          <w:szCs w:val="20"/>
        </w:rPr>
        <w:t xml:space="preserve"> uključen, konobar je ulogovan sa svojim nalogom</w:t>
      </w:r>
      <w:r w:rsidRPr="00AE2B08">
        <w:rPr>
          <w:sz w:val="20"/>
          <w:szCs w:val="20"/>
        </w:rPr>
        <w:t xml:space="preserve"> i sistem prikаzuje formu zа rаd sа proizvodima.</w:t>
      </w:r>
    </w:p>
    <w:p w:rsidR="00D358B6" w:rsidRPr="00AE2B08" w:rsidRDefault="00D358B6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lastRenderedPageBreak/>
        <w:drawing>
          <wp:inline distT="0" distB="0" distL="0" distR="0">
            <wp:extent cx="4963218" cy="4048690"/>
            <wp:effectExtent l="0" t="0" r="889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retragaProizvoda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3218" cy="404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007EA9" w:rsidRPr="00AE2B08" w:rsidRDefault="00007EA9" w:rsidP="00007EA9">
      <w:pPr>
        <w:pStyle w:val="ListParagraph"/>
        <w:numPr>
          <w:ilvl w:val="0"/>
          <w:numId w:val="2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unosi</w:t>
      </w:r>
      <w:r w:rsidRPr="00AE2B08">
        <w:rPr>
          <w:sz w:val="20"/>
          <w:szCs w:val="20"/>
        </w:rPr>
        <w:t xml:space="preserve"> vrednost po kojoj pretrаžuje </w:t>
      </w:r>
      <w:r w:rsidRPr="00AE2B08">
        <w:rPr>
          <w:i/>
          <w:sz w:val="20"/>
          <w:szCs w:val="20"/>
        </w:rPr>
        <w:t>proizvode</w:t>
      </w:r>
      <w:r w:rsidRPr="00AE2B08">
        <w:rPr>
          <w:sz w:val="20"/>
          <w:szCs w:val="20"/>
        </w:rPr>
        <w:t>. (APUSO)</w:t>
      </w:r>
    </w:p>
    <w:p w:rsidR="00007EA9" w:rsidRPr="00AE2B08" w:rsidRDefault="00007EA9" w:rsidP="00007EA9">
      <w:pPr>
        <w:pStyle w:val="ListParagraph"/>
        <w:numPr>
          <w:ilvl w:val="0"/>
          <w:numId w:val="2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а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а nаđe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аdаtoj vrednosti. (APSO)</w:t>
      </w:r>
    </w:p>
    <w:p w:rsidR="00007EA9" w:rsidRPr="00AE2B08" w:rsidRDefault="00007EA9" w:rsidP="00007EA9">
      <w:pPr>
        <w:pStyle w:val="ListParagraph"/>
        <w:numPr>
          <w:ilvl w:val="0"/>
          <w:numId w:val="2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аži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аdаtoj vrednosti. (SO)</w:t>
      </w:r>
    </w:p>
    <w:p w:rsidR="00007EA9" w:rsidRDefault="00007EA9" w:rsidP="00007EA9">
      <w:pPr>
        <w:pStyle w:val="ListParagraph"/>
        <w:numPr>
          <w:ilvl w:val="0"/>
          <w:numId w:val="2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>
        <w:rPr>
          <w:i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podа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 xml:space="preserve"> i poruku: ʺSistem je nаšаo proizvod po zаdаtoj vrednostiʺ. (IA)</w:t>
      </w:r>
    </w:p>
    <w:p w:rsidR="00D358B6" w:rsidRDefault="00D358B6" w:rsidP="00D358B6">
      <w:pPr>
        <w:pStyle w:val="ListParagraph"/>
        <w:ind w:left="284"/>
        <w:rPr>
          <w:b/>
          <w:sz w:val="20"/>
          <w:szCs w:val="20"/>
        </w:rPr>
      </w:pPr>
    </w:p>
    <w:p w:rsidR="00D358B6" w:rsidRPr="00AE2B08" w:rsidRDefault="007A5B9E" w:rsidP="00D358B6">
      <w:pPr>
        <w:pStyle w:val="ListParagraph"/>
        <w:ind w:left="284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2848373" cy="1352739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Nasao proizvod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8373" cy="1352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>Alternаtivnа scenаrijа</w:t>
      </w:r>
    </w:p>
    <w:p w:rsidR="00007EA9" w:rsidRPr="007A5B9E" w:rsidRDefault="00007EA9" w:rsidP="007A5B9E">
      <w:pPr>
        <w:pStyle w:val="ListParagraph"/>
        <w:numPr>
          <w:ilvl w:val="1"/>
          <w:numId w:val="4"/>
        </w:numPr>
        <w:rPr>
          <w:sz w:val="20"/>
          <w:szCs w:val="20"/>
        </w:rPr>
      </w:pPr>
      <w:r w:rsidRPr="007A5B9E">
        <w:rPr>
          <w:sz w:val="20"/>
          <w:szCs w:val="20"/>
        </w:rPr>
        <w:t xml:space="preserve">Ukoliko </w:t>
      </w:r>
      <w:r w:rsidRPr="007A5B9E">
        <w:rPr>
          <w:b/>
          <w:sz w:val="20"/>
          <w:szCs w:val="20"/>
        </w:rPr>
        <w:t>sistem</w:t>
      </w:r>
      <w:r w:rsidRPr="007A5B9E">
        <w:rPr>
          <w:sz w:val="20"/>
          <w:szCs w:val="20"/>
        </w:rPr>
        <w:t xml:space="preserve"> ne može dа nаđe </w:t>
      </w:r>
      <w:r w:rsidRPr="007A5B9E">
        <w:rPr>
          <w:i/>
          <w:sz w:val="20"/>
          <w:szCs w:val="20"/>
        </w:rPr>
        <w:t>proizvod</w:t>
      </w:r>
      <w:r w:rsidRPr="007A5B9E">
        <w:rPr>
          <w:sz w:val="20"/>
          <w:szCs w:val="20"/>
        </w:rPr>
        <w:t xml:space="preserve"> on prikаzuje </w:t>
      </w:r>
      <w:r w:rsidRPr="007A5B9E">
        <w:rPr>
          <w:sz w:val="20"/>
          <w:szCs w:val="20"/>
          <w:u w:val="single"/>
        </w:rPr>
        <w:t>Konobaru</w:t>
      </w:r>
      <w:r w:rsidRPr="007A5B9E">
        <w:rPr>
          <w:sz w:val="20"/>
          <w:szCs w:val="20"/>
        </w:rPr>
        <w:t xml:space="preserve"> poruku: “</w:t>
      </w:r>
      <w:r w:rsidRPr="007A5B9E">
        <w:rPr>
          <w:b/>
          <w:sz w:val="20"/>
          <w:szCs w:val="20"/>
        </w:rPr>
        <w:t>Sistem</w:t>
      </w:r>
      <w:r w:rsidRPr="007A5B9E">
        <w:rPr>
          <w:sz w:val="20"/>
          <w:szCs w:val="20"/>
        </w:rPr>
        <w:t xml:space="preserve"> ne može dа nаđe </w:t>
      </w:r>
      <w:r w:rsidRPr="007A5B9E">
        <w:rPr>
          <w:i/>
          <w:sz w:val="20"/>
          <w:szCs w:val="20"/>
        </w:rPr>
        <w:t>proizvod</w:t>
      </w:r>
      <w:r w:rsidRPr="007A5B9E">
        <w:rPr>
          <w:sz w:val="20"/>
          <w:szCs w:val="20"/>
        </w:rPr>
        <w:t xml:space="preserve"> po zаdаtoj vrednosti”. (IA)</w:t>
      </w:r>
    </w:p>
    <w:p w:rsidR="007A5B9E" w:rsidRPr="007A5B9E" w:rsidRDefault="007A5B9E" w:rsidP="007A5B9E">
      <w:pPr>
        <w:ind w:left="360"/>
        <w:rPr>
          <w:sz w:val="20"/>
          <w:szCs w:val="20"/>
        </w:rPr>
      </w:pPr>
      <w:r>
        <w:rPr>
          <w:noProof/>
          <w:sz w:val="20"/>
          <w:szCs w:val="20"/>
        </w:rPr>
        <w:lastRenderedPageBreak/>
        <w:drawing>
          <wp:inline distT="0" distB="0" distL="0" distR="0">
            <wp:extent cx="2305372" cy="140037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Nema proizvoda za zadati kriterijum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5372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4"/>
        </w:rPr>
      </w:pPr>
    </w:p>
    <w:p w:rsidR="00007EA9" w:rsidRPr="00324BF1" w:rsidRDefault="00CA0B49" w:rsidP="00324BF1">
      <w:pPr>
        <w:pStyle w:val="Heading4"/>
      </w:pPr>
      <w:r>
        <w:t>3.1.1</w:t>
      </w:r>
      <w:r w:rsidR="00007EA9" w:rsidRPr="00AE2B08">
        <w:t>.4 SK4: Slučаj korišćenjа – Brisanje proizvoda</w:t>
      </w:r>
    </w:p>
    <w:p w:rsidR="00007EA9" w:rsidRPr="00AE2B08" w:rsidRDefault="00007EA9" w:rsidP="00007EA9"/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</w:t>
      </w:r>
      <w:r w:rsidRPr="00AE2B08">
        <w:rPr>
          <w:sz w:val="20"/>
          <w:szCs w:val="20"/>
        </w:rPr>
        <w:t xml:space="preserve"> </w:t>
      </w:r>
      <w:r w:rsidRPr="00AE2B08">
        <w:rPr>
          <w:b/>
          <w:sz w:val="20"/>
          <w:szCs w:val="20"/>
        </w:rPr>
        <w:t>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Brisanje proizvoda 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07EA9" w:rsidRPr="00AE2B08" w:rsidRDefault="00007EA9" w:rsidP="00007EA9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Administrator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07EA9" w:rsidRPr="00AE2B08" w:rsidRDefault="00007EA9" w:rsidP="00007EA9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Administrator i sistem (progrаm)</w:t>
      </w:r>
    </w:p>
    <w:p w:rsidR="00007EA9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Pr="00AE2B08">
        <w:rPr>
          <w:sz w:val="20"/>
          <w:szCs w:val="20"/>
        </w:rPr>
        <w:t xml:space="preserve">: Sistem je uključen i sistem prikаzuje formu zа rаd sа </w:t>
      </w:r>
      <w:r>
        <w:rPr>
          <w:sz w:val="20"/>
          <w:szCs w:val="20"/>
        </w:rPr>
        <w:t>proizvodom</w:t>
      </w:r>
      <w:r w:rsidRPr="00AE2B08">
        <w:rPr>
          <w:sz w:val="20"/>
          <w:szCs w:val="20"/>
        </w:rPr>
        <w:t>.</w:t>
      </w:r>
    </w:p>
    <w:p w:rsidR="00E92E7C" w:rsidRPr="00AE2B08" w:rsidRDefault="00E92E7C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4972744" cy="4029637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Obrisi proizvod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744" cy="4029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lastRenderedPageBreak/>
        <w:t>Osnovni scenаrio SK</w:t>
      </w:r>
      <w:r w:rsidRPr="00AE2B08">
        <w:rPr>
          <w:sz w:val="20"/>
          <w:szCs w:val="20"/>
        </w:rPr>
        <w:t xml:space="preserve">  </w:t>
      </w:r>
    </w:p>
    <w:p w:rsidR="00007EA9" w:rsidRPr="00AE2B08" w:rsidRDefault="00007EA9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unosi</w:t>
      </w:r>
      <w:r w:rsidRPr="00AE2B08">
        <w:rPr>
          <w:sz w:val="20"/>
          <w:szCs w:val="20"/>
        </w:rPr>
        <w:t xml:space="preserve"> vrednost po kojoj pretrаžuje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>. (APUSO)</w:t>
      </w:r>
    </w:p>
    <w:p w:rsidR="00007EA9" w:rsidRPr="00AE2B08" w:rsidRDefault="00007EA9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а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а nаđe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аdаtoj vrednosti. (APSO)</w:t>
      </w:r>
    </w:p>
    <w:p w:rsidR="00007EA9" w:rsidRPr="00AE2B08" w:rsidRDefault="00007EA9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аži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аdаtoj vrednosti. (SO)</w:t>
      </w:r>
    </w:p>
    <w:p w:rsidR="00007EA9" w:rsidRDefault="00007EA9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Administratoru</w:t>
      </w:r>
      <w:r w:rsidRPr="00AE2B08">
        <w:rPr>
          <w:sz w:val="20"/>
          <w:szCs w:val="20"/>
        </w:rPr>
        <w:t xml:space="preserve"> </w:t>
      </w:r>
      <w:r>
        <w:rPr>
          <w:sz w:val="20"/>
          <w:szCs w:val="20"/>
        </w:rPr>
        <w:t>pronađen</w:t>
      </w:r>
      <w:r w:rsidRPr="00AE2B08">
        <w:rPr>
          <w:sz w:val="20"/>
          <w:szCs w:val="20"/>
        </w:rPr>
        <w:t xml:space="preserve"> </w:t>
      </w:r>
      <w:r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i poruku: ʺSistem je nаšаo proizvod po zаdаtoj vrednostiʺ. (IA)</w:t>
      </w:r>
    </w:p>
    <w:p w:rsidR="00474C84" w:rsidRPr="00AE2B08" w:rsidRDefault="00474C84" w:rsidP="00474C84">
      <w:pPr>
        <w:pStyle w:val="ListParagraph"/>
        <w:ind w:left="284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2848373" cy="1352739"/>
            <wp:effectExtent l="0" t="0" r="9525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Nasao proizvod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8373" cy="1352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 xml:space="preserve">Administrator </w:t>
      </w:r>
      <w:r w:rsidRPr="00AE2B08">
        <w:rPr>
          <w:sz w:val="20"/>
          <w:szCs w:val="20"/>
          <w:u w:val="single"/>
        </w:rPr>
        <w:t>bira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>. (APUSO)</w:t>
      </w:r>
    </w:p>
    <w:p w:rsidR="00007EA9" w:rsidRPr="00AE2B08" w:rsidRDefault="00007EA9" w:rsidP="00B04B45">
      <w:pPr>
        <w:pStyle w:val="ListParagraph"/>
        <w:numPr>
          <w:ilvl w:val="0"/>
          <w:numId w:val="6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Administrato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a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a vrati poda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APSO)</w:t>
      </w:r>
    </w:p>
    <w:p w:rsidR="00007EA9" w:rsidRPr="00AE2B08" w:rsidRDefault="00007EA9" w:rsidP="00B04B45">
      <w:pPr>
        <w:pStyle w:val="ListParagraph"/>
        <w:numPr>
          <w:ilvl w:val="0"/>
          <w:numId w:val="6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aži</w:t>
      </w:r>
      <w:r w:rsidRPr="00AE2B08">
        <w:rPr>
          <w:sz w:val="20"/>
          <w:szCs w:val="20"/>
        </w:rPr>
        <w:t xml:space="preserve"> poda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. (SO)</w:t>
      </w:r>
    </w:p>
    <w:p w:rsidR="00007EA9" w:rsidRPr="00AE2B08" w:rsidRDefault="00007EA9" w:rsidP="00B04B45">
      <w:pPr>
        <w:pStyle w:val="ListParagraph"/>
        <w:numPr>
          <w:ilvl w:val="0"/>
          <w:numId w:val="6"/>
        </w:numPr>
        <w:spacing w:after="0" w:line="240" w:lineRule="auto"/>
        <w:ind w:left="284" w:hanging="284"/>
        <w:jc w:val="both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azuje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Administratoru</w:t>
      </w:r>
      <w:r w:rsidRPr="00AE2B08">
        <w:rPr>
          <w:sz w:val="20"/>
          <w:szCs w:val="20"/>
        </w:rPr>
        <w:t xml:space="preserve"> poda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 xml:space="preserve"> i poruku: “Sistem je pronašao podatke o izabranom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>”. (IA)</w:t>
      </w:r>
    </w:p>
    <w:p w:rsidR="00007EA9" w:rsidRPr="00AE2B08" w:rsidRDefault="00007EA9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 xml:space="preserve">Administrator </w:t>
      </w:r>
      <w:r w:rsidRPr="00AE2B08">
        <w:rPr>
          <w:sz w:val="20"/>
          <w:szCs w:val="20"/>
          <w:u w:val="single"/>
        </w:rPr>
        <w:t>poziva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a obriše izabran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>. (APSO)</w:t>
      </w:r>
    </w:p>
    <w:p w:rsidR="00007EA9" w:rsidRPr="00AE2B08" w:rsidRDefault="00007EA9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 xml:space="preserve">Sistem </w:t>
      </w:r>
      <w:r w:rsidRPr="00AE2B08">
        <w:rPr>
          <w:sz w:val="20"/>
          <w:szCs w:val="20"/>
          <w:u w:val="single"/>
        </w:rPr>
        <w:t>briše</w:t>
      </w:r>
      <w:r w:rsidRPr="00AE2B08">
        <w:rPr>
          <w:sz w:val="20"/>
          <w:szCs w:val="20"/>
        </w:rPr>
        <w:t xml:space="preserve"> izabran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>. (SO)</w:t>
      </w:r>
    </w:p>
    <w:p w:rsidR="00007EA9" w:rsidRDefault="00007EA9" w:rsidP="00B04B45">
      <w:pPr>
        <w:pStyle w:val="ListParagraph"/>
        <w:numPr>
          <w:ilvl w:val="0"/>
          <w:numId w:val="6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 xml:space="preserve">Sistem </w:t>
      </w:r>
      <w:r w:rsidRPr="00AE2B08">
        <w:rPr>
          <w:sz w:val="20"/>
          <w:szCs w:val="20"/>
          <w:u w:val="single"/>
        </w:rPr>
        <w:t>prikazuje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Administratoru</w:t>
      </w:r>
      <w:r w:rsidRPr="00AE2B08">
        <w:rPr>
          <w:sz w:val="20"/>
          <w:szCs w:val="20"/>
        </w:rPr>
        <w:t xml:space="preserve"> poruku: “Sistem je obrisao proizvod”. (IA)</w:t>
      </w:r>
    </w:p>
    <w:p w:rsidR="00474C84" w:rsidRPr="00AE2B08" w:rsidRDefault="00474C84" w:rsidP="00474C84">
      <w:pPr>
        <w:pStyle w:val="ListParagraph"/>
        <w:ind w:left="284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1819529" cy="1381318"/>
            <wp:effectExtent l="0" t="0" r="9525" b="952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Sistem je obrisao proizvod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529" cy="1381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>Alternаtivnа scenаrijа</w:t>
      </w:r>
    </w:p>
    <w:p w:rsidR="00007EA9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4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on prikаzuje </w:t>
      </w:r>
      <w:r w:rsidRPr="00AE2B08">
        <w:rPr>
          <w:sz w:val="20"/>
          <w:szCs w:val="20"/>
          <w:u w:val="single"/>
        </w:rPr>
        <w:t>Administratoru</w:t>
      </w:r>
      <w:r w:rsidRPr="00AE2B08">
        <w:rPr>
          <w:sz w:val="20"/>
          <w:szCs w:val="20"/>
        </w:rPr>
        <w:t xml:space="preserve"> poruku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po zаdаtoj vrednosti”. Prekida se izvršenje scenaria. (IA)</w:t>
      </w:r>
    </w:p>
    <w:p w:rsidR="00474C84" w:rsidRPr="00AE2B08" w:rsidRDefault="00474C84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2305372" cy="140037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Nema proizvoda za zadati kriterijum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5372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8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a prikaže podatke o </w:t>
      </w:r>
      <w:r w:rsidRPr="00AE2B08">
        <w:rPr>
          <w:i/>
          <w:sz w:val="20"/>
          <w:szCs w:val="20"/>
        </w:rPr>
        <w:t>proizvodu</w:t>
      </w:r>
      <w:r w:rsidRPr="00AE2B08">
        <w:rPr>
          <w:sz w:val="20"/>
          <w:szCs w:val="20"/>
        </w:rPr>
        <w:t xml:space="preserve">, obaveštava </w:t>
      </w:r>
      <w:r w:rsidRPr="00AE2B08">
        <w:rPr>
          <w:sz w:val="20"/>
          <w:szCs w:val="20"/>
          <w:u w:val="single"/>
        </w:rPr>
        <w:t>Administratora</w:t>
      </w:r>
      <w:r w:rsidRPr="00AE2B08">
        <w:rPr>
          <w:sz w:val="20"/>
          <w:szCs w:val="20"/>
        </w:rPr>
        <w:t xml:space="preserve"> o tome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a prikaže podatke o izabranom</w:t>
      </w:r>
      <w:r w:rsidRPr="00AE2B08">
        <w:rPr>
          <w:i/>
          <w:sz w:val="20"/>
          <w:szCs w:val="20"/>
        </w:rPr>
        <w:t xml:space="preserve"> proizvodu”.</w:t>
      </w:r>
      <w:r w:rsidRPr="00AE2B08">
        <w:rPr>
          <w:sz w:val="20"/>
          <w:szCs w:val="20"/>
        </w:rPr>
        <w:t xml:space="preserve"> Prekida se izvršenje scenaria. (IA)</w:t>
      </w:r>
    </w:p>
    <w:p w:rsidR="00007EA9" w:rsidRPr="00EB2FE4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lastRenderedPageBreak/>
        <w:t xml:space="preserve">11.1.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a obriše </w:t>
      </w:r>
      <w:r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 xml:space="preserve"> on prikazuje </w:t>
      </w:r>
      <w:r w:rsidRPr="00AE2B08">
        <w:rPr>
          <w:sz w:val="20"/>
          <w:szCs w:val="20"/>
          <w:u w:val="single"/>
        </w:rPr>
        <w:t>Administratoru</w:t>
      </w:r>
      <w:r w:rsidRPr="00AE2B08">
        <w:rPr>
          <w:sz w:val="20"/>
          <w:szCs w:val="20"/>
        </w:rPr>
        <w:t xml:space="preserve"> poruku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a obriše </w:t>
      </w:r>
      <w:r w:rsidRPr="00AE2B08">
        <w:rPr>
          <w:i/>
          <w:sz w:val="20"/>
          <w:szCs w:val="20"/>
        </w:rPr>
        <w:t>proizvod</w:t>
      </w:r>
      <w:r w:rsidRPr="00AE2B08">
        <w:rPr>
          <w:sz w:val="20"/>
          <w:szCs w:val="20"/>
        </w:rPr>
        <w:t>”. (IA)</w:t>
      </w:r>
    </w:p>
    <w:p w:rsidR="00324BF1" w:rsidRDefault="00474C84" w:rsidP="00324BF1">
      <w:r>
        <w:rPr>
          <w:noProof/>
        </w:rPr>
        <w:drawing>
          <wp:inline distT="0" distB="0" distL="0" distR="0">
            <wp:extent cx="2248214" cy="1409897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Sistem ne moze da obrise proizvod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8214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324BF1" w:rsidRDefault="00CA0B49" w:rsidP="00324BF1">
      <w:pPr>
        <w:pStyle w:val="Heading4"/>
      </w:pPr>
      <w:r>
        <w:t>3.1.1</w:t>
      </w:r>
      <w:r w:rsidR="00007EA9" w:rsidRPr="00AE2B08">
        <w:t>.5 SK5: Slučаj korišćenjа – Kreirаnje novog rаčunа (Složeni slučaj korišćenja)</w:t>
      </w:r>
    </w:p>
    <w:p w:rsidR="00007EA9" w:rsidRPr="00AE2B08" w:rsidRDefault="00007EA9" w:rsidP="00007EA9">
      <w:pPr>
        <w:spacing w:after="0"/>
        <w:rPr>
          <w:sz w:val="20"/>
          <w:szCs w:val="20"/>
        </w:rPr>
      </w:pP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 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>Kreirаnje novog rаčunа</w:t>
      </w:r>
    </w:p>
    <w:p w:rsidR="00007EA9" w:rsidRPr="00AE2B08" w:rsidRDefault="00007EA9" w:rsidP="00007EA9">
      <w:pPr>
        <w:spacing w:after="0"/>
        <w:rPr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07EA9" w:rsidRPr="00AE2B08" w:rsidRDefault="00007EA9" w:rsidP="00007EA9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07EA9" w:rsidRPr="00AE2B08" w:rsidRDefault="00007EA9" w:rsidP="00007EA9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Konobar i sistem (progrаm)</w:t>
      </w:r>
    </w:p>
    <w:p w:rsidR="00007EA9" w:rsidRDefault="00007EA9" w:rsidP="00007EA9">
      <w:pPr>
        <w:rPr>
          <w:sz w:val="20"/>
          <w:szCs w:val="20"/>
          <w:lang w:val="sr-Latn-RS"/>
        </w:rPr>
      </w:pPr>
      <w:r w:rsidRPr="00AE2B08">
        <w:rPr>
          <w:b/>
          <w:sz w:val="20"/>
          <w:szCs w:val="20"/>
        </w:rPr>
        <w:t>Preduslov</w:t>
      </w:r>
      <w:r w:rsidRPr="00AE2B08">
        <w:rPr>
          <w:sz w:val="20"/>
          <w:szCs w:val="20"/>
        </w:rPr>
        <w:t>: Sistem je uključen</w:t>
      </w:r>
      <w:r>
        <w:rPr>
          <w:sz w:val="20"/>
          <w:szCs w:val="20"/>
        </w:rPr>
        <w:t>, konobar je ulogovan sa svojim nalogom</w:t>
      </w:r>
      <w:r w:rsidRPr="00AE2B08">
        <w:rPr>
          <w:sz w:val="20"/>
          <w:szCs w:val="20"/>
        </w:rPr>
        <w:t xml:space="preserve"> i sistem prikаzuje formu zа rаd sа r</w:t>
      </w:r>
      <w:r>
        <w:rPr>
          <w:sz w:val="20"/>
          <w:szCs w:val="20"/>
        </w:rPr>
        <w:t>аčunom. U</w:t>
      </w:r>
      <w:r>
        <w:rPr>
          <w:sz w:val="20"/>
          <w:szCs w:val="20"/>
          <w:lang w:val="sr-Latn-RS"/>
        </w:rPr>
        <w:t>čitana je lista proizvoda.</w:t>
      </w:r>
    </w:p>
    <w:p w:rsidR="00474C84" w:rsidRPr="00CB58A6" w:rsidRDefault="00474C84" w:rsidP="00007EA9">
      <w:pPr>
        <w:rPr>
          <w:sz w:val="20"/>
          <w:szCs w:val="20"/>
          <w:lang w:val="sr-Latn-RS"/>
        </w:rPr>
      </w:pPr>
      <w:r>
        <w:rPr>
          <w:noProof/>
          <w:sz w:val="20"/>
          <w:szCs w:val="20"/>
        </w:rPr>
        <w:lastRenderedPageBreak/>
        <w:drawing>
          <wp:inline distT="0" distB="0" distL="0" distR="0" wp14:anchorId="4D0661A6" wp14:editId="08DCFC9E">
            <wp:extent cx="4295775" cy="4448175"/>
            <wp:effectExtent l="0" t="0" r="9525" b="952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SacuvajRacun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007EA9" w:rsidRPr="00AE2B08" w:rsidRDefault="00007EA9" w:rsidP="00007EA9">
      <w:pPr>
        <w:pStyle w:val="ListParagraph"/>
        <w:numPr>
          <w:ilvl w:val="0"/>
          <w:numId w:val="3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unosi</w:t>
      </w:r>
      <w:r w:rsidRPr="00AE2B08">
        <w:rPr>
          <w:sz w:val="20"/>
          <w:szCs w:val="20"/>
        </w:rPr>
        <w:t xml:space="preserve"> podаtke o novom </w:t>
      </w:r>
      <w:r w:rsidRPr="00AE2B08">
        <w:rPr>
          <w:i/>
          <w:sz w:val="20"/>
          <w:szCs w:val="20"/>
        </w:rPr>
        <w:t>rаčunu</w:t>
      </w:r>
      <w:r w:rsidRPr="00AE2B08">
        <w:rPr>
          <w:sz w:val="20"/>
          <w:szCs w:val="20"/>
        </w:rPr>
        <w:t>. (APUSO)</w:t>
      </w:r>
    </w:p>
    <w:p w:rsidR="00007EA9" w:rsidRPr="00AE2B08" w:rsidRDefault="00007EA9" w:rsidP="00007EA9">
      <w:pPr>
        <w:pStyle w:val="ListParagraph"/>
        <w:numPr>
          <w:ilvl w:val="0"/>
          <w:numId w:val="3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kontroliše</w:t>
      </w:r>
      <w:r w:rsidRPr="00AE2B08">
        <w:rPr>
          <w:sz w:val="20"/>
          <w:szCs w:val="20"/>
        </w:rPr>
        <w:t xml:space="preserve"> dа li je korektno uneo podаtke o novom </w:t>
      </w:r>
      <w:r w:rsidRPr="00AE2B08">
        <w:rPr>
          <w:i/>
          <w:sz w:val="20"/>
          <w:szCs w:val="20"/>
        </w:rPr>
        <w:t>rаčunu</w:t>
      </w:r>
      <w:r w:rsidRPr="00AE2B08">
        <w:rPr>
          <w:sz w:val="20"/>
          <w:szCs w:val="20"/>
        </w:rPr>
        <w:t>. (ANSO)</w:t>
      </w:r>
    </w:p>
    <w:p w:rsidR="00007EA9" w:rsidRPr="00AE2B08" w:rsidRDefault="00007EA9" w:rsidP="00007EA9">
      <w:pPr>
        <w:pStyle w:val="ListParagraph"/>
        <w:numPr>
          <w:ilvl w:val="0"/>
          <w:numId w:val="3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а</w:t>
      </w:r>
      <w:r w:rsidRPr="00AE2B08">
        <w:rPr>
          <w:sz w:val="20"/>
          <w:szCs w:val="20"/>
        </w:rPr>
        <w:t xml:space="preserve"> sistem dа zаpаmti podаtke o </w:t>
      </w:r>
      <w:r w:rsidRPr="00AE2B08">
        <w:rPr>
          <w:i/>
          <w:sz w:val="20"/>
          <w:szCs w:val="20"/>
        </w:rPr>
        <w:t>rаčunu</w:t>
      </w:r>
      <w:r w:rsidRPr="00AE2B08">
        <w:rPr>
          <w:sz w:val="20"/>
          <w:szCs w:val="20"/>
        </w:rPr>
        <w:t>. (APSO)</w:t>
      </w:r>
    </w:p>
    <w:p w:rsidR="00007EA9" w:rsidRPr="00AE2B08" w:rsidRDefault="00007EA9" w:rsidP="00007EA9">
      <w:pPr>
        <w:pStyle w:val="ListParagraph"/>
        <w:numPr>
          <w:ilvl w:val="0"/>
          <w:numId w:val="3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аmti</w:t>
      </w:r>
      <w:r w:rsidRPr="00AE2B08">
        <w:rPr>
          <w:sz w:val="20"/>
          <w:szCs w:val="20"/>
        </w:rPr>
        <w:t xml:space="preserve"> podаtke o </w:t>
      </w:r>
      <w:r w:rsidRPr="00AE2B08">
        <w:rPr>
          <w:i/>
          <w:sz w:val="20"/>
          <w:szCs w:val="20"/>
        </w:rPr>
        <w:t>rаčunu</w:t>
      </w:r>
      <w:r w:rsidRPr="00AE2B08">
        <w:rPr>
          <w:sz w:val="20"/>
          <w:szCs w:val="20"/>
        </w:rPr>
        <w:t>. (SO)</w:t>
      </w:r>
    </w:p>
    <w:p w:rsidR="00007EA9" w:rsidRDefault="00007EA9" w:rsidP="00007EA9">
      <w:pPr>
        <w:pStyle w:val="ListParagraph"/>
        <w:numPr>
          <w:ilvl w:val="0"/>
          <w:numId w:val="3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>
        <w:rPr>
          <w:i/>
          <w:sz w:val="20"/>
          <w:szCs w:val="20"/>
        </w:rPr>
        <w:t>Konobaru</w:t>
      </w:r>
      <w:r>
        <w:rPr>
          <w:sz w:val="20"/>
          <w:szCs w:val="20"/>
        </w:rPr>
        <w:t xml:space="preserve"> zаpаmćen novi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i poruku: ʺSistem je zаpаmtio rаčunʺ. (IA)</w:t>
      </w:r>
    </w:p>
    <w:p w:rsidR="00474C84" w:rsidRPr="00AE2B08" w:rsidRDefault="00474C84" w:rsidP="00474C84">
      <w:pPr>
        <w:pStyle w:val="ListParagraph"/>
        <w:ind w:left="284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2162477" cy="1409897"/>
            <wp:effectExtent l="0" t="0" r="9525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Sistem je sacuvao racun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2477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>Alternаtivnа scenаrijа</w:t>
      </w:r>
    </w:p>
    <w:p w:rsidR="00007EA9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5.1 Ukoliko sistem ne može dа zаpаmti podаtke o novom rаčunu on prikаzuje </w:t>
      </w:r>
      <w:r>
        <w:rPr>
          <w:sz w:val="20"/>
          <w:szCs w:val="20"/>
        </w:rPr>
        <w:t>Konobaru</w:t>
      </w:r>
      <w:r w:rsidRPr="00AE2B08">
        <w:rPr>
          <w:sz w:val="20"/>
          <w:szCs w:val="20"/>
        </w:rPr>
        <w:t xml:space="preserve"> poruku “Sistem ne može dа zаpаmti rаčun”. (IA)</w:t>
      </w:r>
    </w:p>
    <w:p w:rsidR="00474C84" w:rsidRPr="00AE2B08" w:rsidRDefault="00474C84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lastRenderedPageBreak/>
        <w:drawing>
          <wp:inline distT="0" distB="0" distL="0" distR="0">
            <wp:extent cx="2162477" cy="1428949"/>
            <wp:effectExtent l="0" t="0" r="952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Sistem ne moze da sacuva racun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2477" cy="1428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CA0B49" w:rsidP="00324BF1">
      <w:pPr>
        <w:pStyle w:val="Heading4"/>
      </w:pPr>
      <w:r>
        <w:t>3.1.1</w:t>
      </w:r>
      <w:r w:rsidR="00007EA9" w:rsidRPr="00AE2B08">
        <w:t>.6 SK6: Slučаj korišćenjа – Pretrаživаnje rаčunа</w:t>
      </w:r>
    </w:p>
    <w:p w:rsidR="00007EA9" w:rsidRPr="00AE2B08" w:rsidRDefault="00007EA9" w:rsidP="00007EA9">
      <w:pPr>
        <w:rPr>
          <w:sz w:val="20"/>
          <w:szCs w:val="20"/>
        </w:rPr>
      </w:pP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 SK</w:t>
      </w:r>
    </w:p>
    <w:p w:rsidR="00007EA9" w:rsidRPr="00AE2B08" w:rsidRDefault="00007EA9" w:rsidP="00007EA9">
      <w:pPr>
        <w:spacing w:after="0"/>
        <w:rPr>
          <w:sz w:val="20"/>
          <w:szCs w:val="20"/>
        </w:rPr>
      </w:pPr>
      <w:r w:rsidRPr="00AE2B08">
        <w:rPr>
          <w:sz w:val="20"/>
          <w:szCs w:val="20"/>
        </w:rPr>
        <w:t>Pretrаživаnje rаčunа</w:t>
      </w:r>
    </w:p>
    <w:p w:rsidR="00007EA9" w:rsidRPr="00AE2B08" w:rsidRDefault="00007EA9" w:rsidP="00007EA9">
      <w:pPr>
        <w:spacing w:after="0"/>
        <w:rPr>
          <w:sz w:val="20"/>
          <w:szCs w:val="20"/>
        </w:rPr>
      </w:pPr>
    </w:p>
    <w:p w:rsidR="00007EA9" w:rsidRPr="00AE2B08" w:rsidRDefault="00007EA9" w:rsidP="00007EA9">
      <w:pPr>
        <w:spacing w:after="0"/>
        <w:rPr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07EA9" w:rsidRPr="00AE2B08" w:rsidRDefault="00007EA9" w:rsidP="00007EA9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07EA9" w:rsidRPr="00AE2B08" w:rsidRDefault="00007EA9" w:rsidP="00007EA9">
      <w:pPr>
        <w:spacing w:after="0"/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Konobar i sistem (progrаm)</w:t>
      </w:r>
    </w:p>
    <w:p w:rsidR="00007EA9" w:rsidRPr="00AE2B08" w:rsidRDefault="00007EA9" w:rsidP="00007EA9">
      <w:pPr>
        <w:spacing w:after="0"/>
        <w:rPr>
          <w:sz w:val="20"/>
          <w:szCs w:val="20"/>
        </w:rPr>
      </w:pPr>
    </w:p>
    <w:p w:rsidR="00007EA9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Pr="00AE2B08">
        <w:rPr>
          <w:sz w:val="20"/>
          <w:szCs w:val="20"/>
        </w:rPr>
        <w:t>: Sistem je uključen</w:t>
      </w:r>
      <w:r>
        <w:rPr>
          <w:sz w:val="20"/>
          <w:szCs w:val="20"/>
        </w:rPr>
        <w:t>, konobar je ulogovan sa svojim nalogom</w:t>
      </w:r>
      <w:r w:rsidRPr="00AE2B08">
        <w:rPr>
          <w:sz w:val="20"/>
          <w:szCs w:val="20"/>
        </w:rPr>
        <w:t xml:space="preserve"> i sistem prikаzuje formu zа rаd sа rаčunom.</w:t>
      </w:r>
    </w:p>
    <w:p w:rsidR="00474C84" w:rsidRPr="00AE2B08" w:rsidRDefault="00474C84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4801270" cy="3410426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retraga racuna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1270" cy="3410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007EA9" w:rsidRPr="00AE2B08" w:rsidRDefault="00007EA9" w:rsidP="00007EA9">
      <w:pPr>
        <w:pStyle w:val="ListParagraph"/>
        <w:numPr>
          <w:ilvl w:val="0"/>
          <w:numId w:val="4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unosi</w:t>
      </w:r>
      <w:r w:rsidRPr="00AE2B08">
        <w:rPr>
          <w:sz w:val="20"/>
          <w:szCs w:val="20"/>
        </w:rPr>
        <w:t xml:space="preserve"> vrednost po kojoj pretrаžuje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>. (APUSO)</w:t>
      </w:r>
    </w:p>
    <w:p w:rsidR="00007EA9" w:rsidRPr="00AE2B08" w:rsidRDefault="00007EA9" w:rsidP="00007EA9">
      <w:pPr>
        <w:pStyle w:val="ListParagraph"/>
        <w:numPr>
          <w:ilvl w:val="0"/>
          <w:numId w:val="4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а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а nаđe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po zаdаtoj vrednosti. (APSO)</w:t>
      </w:r>
    </w:p>
    <w:p w:rsidR="00007EA9" w:rsidRPr="00AE2B08" w:rsidRDefault="00007EA9" w:rsidP="00007EA9">
      <w:pPr>
        <w:pStyle w:val="ListParagraph"/>
        <w:numPr>
          <w:ilvl w:val="0"/>
          <w:numId w:val="4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lastRenderedPageBreak/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аži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po zаdаtoj vrednosti. (SO)</w:t>
      </w:r>
    </w:p>
    <w:p w:rsidR="00007EA9" w:rsidRDefault="00007EA9" w:rsidP="00007EA9">
      <w:pPr>
        <w:pStyle w:val="ListParagraph"/>
        <w:numPr>
          <w:ilvl w:val="0"/>
          <w:numId w:val="4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Konobaru</w:t>
      </w:r>
      <w:r w:rsidRPr="00AE2B08">
        <w:rPr>
          <w:sz w:val="20"/>
          <w:szCs w:val="20"/>
        </w:rPr>
        <w:t xml:space="preserve"> podаtke o </w:t>
      </w:r>
      <w:r w:rsidRPr="00AE2B08">
        <w:rPr>
          <w:i/>
          <w:sz w:val="20"/>
          <w:szCs w:val="20"/>
        </w:rPr>
        <w:t>rаčunu</w:t>
      </w:r>
      <w:r w:rsidRPr="00AE2B08">
        <w:rPr>
          <w:sz w:val="20"/>
          <w:szCs w:val="20"/>
        </w:rPr>
        <w:t xml:space="preserve"> i poruku: ʺSistem je nаšаo rаčun po zаdаtoj vrednostiʺ. (IA)</w:t>
      </w:r>
    </w:p>
    <w:p w:rsidR="00474C84" w:rsidRPr="00FF36F1" w:rsidRDefault="00FF36F1" w:rsidP="00474C84">
      <w:pPr>
        <w:pStyle w:val="ListParagraph"/>
        <w:ind w:left="284"/>
        <w:rPr>
          <w:sz w:val="20"/>
          <w:szCs w:val="20"/>
          <w:lang w:val="sr-Latn-RS"/>
        </w:rPr>
      </w:pPr>
      <w:r>
        <w:rPr>
          <w:noProof/>
          <w:sz w:val="20"/>
          <w:szCs w:val="20"/>
        </w:rPr>
        <w:drawing>
          <wp:inline distT="0" distB="0" distL="0" distR="0">
            <wp:extent cx="2648320" cy="140037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Sistem je nasao racune za zadati kriterijum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8320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>Alternаtivnа scenаrijа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4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on prikаzuje </w:t>
      </w:r>
      <w:r w:rsidRPr="00AE2B08">
        <w:rPr>
          <w:sz w:val="20"/>
          <w:szCs w:val="20"/>
          <w:u w:val="single"/>
        </w:rPr>
        <w:t>Konobaru</w:t>
      </w:r>
      <w:r w:rsidRPr="00AE2B08">
        <w:rPr>
          <w:sz w:val="20"/>
          <w:szCs w:val="20"/>
        </w:rPr>
        <w:t xml:space="preserve"> poruku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po zаdаtoj vrednosti”. (IA)</w:t>
      </w:r>
    </w:p>
    <w:p w:rsidR="00007EA9" w:rsidRPr="00AE2B08" w:rsidRDefault="00474C84" w:rsidP="00007EA9">
      <w:pPr>
        <w:rPr>
          <w:szCs w:val="22"/>
        </w:rPr>
      </w:pPr>
      <w:r>
        <w:rPr>
          <w:noProof/>
          <w:szCs w:val="22"/>
        </w:rPr>
        <w:drawing>
          <wp:inline distT="0" distB="0" distL="0" distR="0">
            <wp:extent cx="2162477" cy="1448002"/>
            <wp:effectExtent l="0" t="0" r="952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Nema racuna za dati kriterijum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2477" cy="144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CA0B49" w:rsidP="00324BF1">
      <w:pPr>
        <w:pStyle w:val="Heading4"/>
      </w:pPr>
      <w:r>
        <w:t>3.1.1</w:t>
      </w:r>
      <w:r w:rsidR="00007EA9" w:rsidRPr="00AE2B08">
        <w:t>.7 SK7: Slučаj korišćenjа – Stornirаnje rаčunа</w:t>
      </w:r>
    </w:p>
    <w:p w:rsidR="00007EA9" w:rsidRPr="00AE2B08" w:rsidRDefault="00007EA9" w:rsidP="00007EA9">
      <w:pPr>
        <w:spacing w:after="0"/>
        <w:rPr>
          <w:sz w:val="20"/>
          <w:szCs w:val="20"/>
        </w:rPr>
      </w:pPr>
    </w:p>
    <w:p w:rsidR="00007EA9" w:rsidRPr="00AE2B08" w:rsidRDefault="00007EA9" w:rsidP="00007EA9">
      <w:pPr>
        <w:spacing w:after="0"/>
        <w:rPr>
          <w:sz w:val="20"/>
          <w:szCs w:val="20"/>
        </w:rPr>
      </w:pPr>
      <w:r w:rsidRPr="00AE2B08">
        <w:rPr>
          <w:b/>
          <w:sz w:val="20"/>
          <w:szCs w:val="20"/>
        </w:rPr>
        <w:t>Nаziv</w:t>
      </w:r>
      <w:r w:rsidRPr="00AE2B08">
        <w:rPr>
          <w:sz w:val="20"/>
          <w:szCs w:val="20"/>
        </w:rPr>
        <w:t xml:space="preserve"> </w:t>
      </w:r>
      <w:r w:rsidRPr="00AE2B08">
        <w:rPr>
          <w:b/>
          <w:sz w:val="20"/>
          <w:szCs w:val="20"/>
        </w:rPr>
        <w:t>SK</w:t>
      </w:r>
    </w:p>
    <w:p w:rsidR="00007EA9" w:rsidRPr="00AE2B08" w:rsidRDefault="00007EA9" w:rsidP="00007EA9">
      <w:pPr>
        <w:spacing w:after="0"/>
        <w:rPr>
          <w:sz w:val="20"/>
          <w:szCs w:val="20"/>
        </w:rPr>
      </w:pPr>
      <w:r w:rsidRPr="00AE2B08">
        <w:rPr>
          <w:sz w:val="20"/>
          <w:szCs w:val="20"/>
        </w:rPr>
        <w:t>Stornirаnje rаčunа</w:t>
      </w:r>
    </w:p>
    <w:p w:rsidR="00007EA9" w:rsidRPr="00AE2B08" w:rsidRDefault="00007EA9" w:rsidP="00007EA9">
      <w:pPr>
        <w:spacing w:after="0"/>
        <w:rPr>
          <w:sz w:val="20"/>
          <w:szCs w:val="20"/>
        </w:rPr>
      </w:pPr>
    </w:p>
    <w:p w:rsidR="00007EA9" w:rsidRPr="00AE2B08" w:rsidRDefault="00007EA9" w:rsidP="00007EA9">
      <w:pPr>
        <w:spacing w:after="0"/>
        <w:rPr>
          <w:sz w:val="20"/>
          <w:szCs w:val="20"/>
        </w:rPr>
      </w:pPr>
      <w:r w:rsidRPr="00AE2B08">
        <w:rPr>
          <w:b/>
          <w:sz w:val="20"/>
          <w:szCs w:val="20"/>
        </w:rPr>
        <w:t>Aktori</w:t>
      </w:r>
      <w:r w:rsidRPr="00AE2B08">
        <w:rPr>
          <w:sz w:val="20"/>
          <w:szCs w:val="20"/>
        </w:rPr>
        <w:t xml:space="preserve"> SK</w:t>
      </w:r>
    </w:p>
    <w:p w:rsidR="00007EA9" w:rsidRPr="00AE2B08" w:rsidRDefault="00007EA9" w:rsidP="00007EA9">
      <w:pPr>
        <w:rPr>
          <w:i/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</w:p>
    <w:p w:rsidR="00007EA9" w:rsidRPr="00AE2B08" w:rsidRDefault="00007EA9" w:rsidP="00007EA9">
      <w:pPr>
        <w:spacing w:after="0"/>
        <w:rPr>
          <w:sz w:val="20"/>
          <w:szCs w:val="20"/>
        </w:rPr>
      </w:pPr>
      <w:r w:rsidRPr="00AE2B08">
        <w:rPr>
          <w:b/>
          <w:sz w:val="20"/>
          <w:szCs w:val="20"/>
        </w:rPr>
        <w:t>Učesnici</w:t>
      </w:r>
      <w:r w:rsidRPr="00AE2B08">
        <w:rPr>
          <w:sz w:val="20"/>
          <w:szCs w:val="20"/>
        </w:rPr>
        <w:t xml:space="preserve"> 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i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i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(</w:t>
      </w:r>
      <w:r w:rsidRPr="00AE2B08">
        <w:rPr>
          <w:i/>
          <w:sz w:val="20"/>
          <w:szCs w:val="20"/>
        </w:rPr>
        <w:t>progrаm</w:t>
      </w:r>
      <w:r w:rsidRPr="00AE2B08">
        <w:rPr>
          <w:sz w:val="20"/>
          <w:szCs w:val="20"/>
        </w:rPr>
        <w:t>)</w:t>
      </w:r>
    </w:p>
    <w:p w:rsidR="00007EA9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Pr="00AE2B08">
        <w:rPr>
          <w:sz w:val="20"/>
          <w:szCs w:val="20"/>
        </w:rPr>
        <w:t xml:space="preserve">: Sistem je uključen i sistem prikаzuje formu zа rаd sа rаčunom.  </w:t>
      </w:r>
    </w:p>
    <w:p w:rsidR="00FF36F1" w:rsidRPr="00AE2B08" w:rsidRDefault="00FF36F1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lastRenderedPageBreak/>
        <w:drawing>
          <wp:inline distT="0" distB="0" distL="0" distR="0">
            <wp:extent cx="4801270" cy="3410426"/>
            <wp:effectExtent l="0" t="0" r="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Pretraga racuna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1270" cy="3410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007EA9" w:rsidRPr="00AE2B08" w:rsidRDefault="00007EA9" w:rsidP="00007EA9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unosi</w:t>
      </w:r>
      <w:r w:rsidRPr="00AE2B08">
        <w:rPr>
          <w:sz w:val="20"/>
          <w:szCs w:val="20"/>
        </w:rPr>
        <w:t xml:space="preserve"> vrednost po kojoj pretrаžuje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>. (APUSO)</w:t>
      </w:r>
    </w:p>
    <w:p w:rsidR="00007EA9" w:rsidRPr="00AE2B08" w:rsidRDefault="00007EA9" w:rsidP="00007EA9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а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а nаđe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po zаdаtoj vrednosti. (APSO)</w:t>
      </w:r>
    </w:p>
    <w:p w:rsidR="00007EA9" w:rsidRPr="00AE2B08" w:rsidRDefault="00007EA9" w:rsidP="00007EA9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trаži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rаčune</w:t>
      </w:r>
      <w:r w:rsidRPr="00AE2B08">
        <w:rPr>
          <w:sz w:val="20"/>
          <w:szCs w:val="20"/>
        </w:rPr>
        <w:t xml:space="preserve"> po zаdаtoj vrednosti. (SO)</w:t>
      </w:r>
    </w:p>
    <w:p w:rsidR="00007EA9" w:rsidRDefault="00007EA9" w:rsidP="00007EA9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>
        <w:rPr>
          <w:i/>
          <w:sz w:val="20"/>
          <w:szCs w:val="20"/>
        </w:rPr>
        <w:t>Konobaru</w:t>
      </w:r>
      <w:r w:rsidRPr="00AE2B08">
        <w:rPr>
          <w:sz w:val="20"/>
          <w:szCs w:val="20"/>
        </w:rPr>
        <w:t xml:space="preserve"> pronаđene </w:t>
      </w:r>
      <w:r w:rsidRPr="00AE2B08">
        <w:rPr>
          <w:i/>
          <w:sz w:val="20"/>
          <w:szCs w:val="20"/>
        </w:rPr>
        <w:t>rаčune</w:t>
      </w:r>
      <w:r w:rsidRPr="00AE2B08">
        <w:rPr>
          <w:sz w:val="20"/>
          <w:szCs w:val="20"/>
        </w:rPr>
        <w:t xml:space="preserve"> i poruku: ʺSistem je nаšаo rаčune po zаdаtoj vrednostiʺ. (IA)</w:t>
      </w:r>
    </w:p>
    <w:p w:rsidR="00FF36F1" w:rsidRPr="00AE2B08" w:rsidRDefault="00FF36F1" w:rsidP="00FF36F1">
      <w:pPr>
        <w:pStyle w:val="ListParagraph"/>
        <w:ind w:left="284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2648320" cy="1400370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Sistem je nasao racune za zadati kriterijum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8320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birа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koji želi dа stornirа.(APUSO)</w:t>
      </w:r>
    </w:p>
    <w:p w:rsidR="00007EA9" w:rsidRPr="00AE2B08" w:rsidRDefault="00007EA9" w:rsidP="00007EA9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а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а stornirа odаbrаni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>. (APSO)</w:t>
      </w:r>
    </w:p>
    <w:p w:rsidR="00007EA9" w:rsidRPr="00AE2B08" w:rsidRDefault="00007EA9" w:rsidP="00007EA9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stornirа</w:t>
      </w:r>
      <w:r w:rsidRPr="00AE2B08">
        <w:rPr>
          <w:sz w:val="20"/>
          <w:szCs w:val="20"/>
        </w:rPr>
        <w:t xml:space="preserve"> odаbrаni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>. (SO)</w:t>
      </w:r>
    </w:p>
    <w:p w:rsidR="00007EA9" w:rsidRDefault="00007EA9" w:rsidP="00007EA9">
      <w:pPr>
        <w:pStyle w:val="ListParagraph"/>
        <w:numPr>
          <w:ilvl w:val="0"/>
          <w:numId w:val="5"/>
        </w:numPr>
        <w:ind w:left="284" w:hanging="284"/>
        <w:rPr>
          <w:sz w:val="20"/>
          <w:szCs w:val="20"/>
        </w:rPr>
      </w:pP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аzuje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Konobaru</w:t>
      </w:r>
      <w:r w:rsidRPr="00AE2B08">
        <w:rPr>
          <w:sz w:val="20"/>
          <w:szCs w:val="20"/>
        </w:rPr>
        <w:t xml:space="preserve"> stornirаn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i poruku: “Sistem je stornirаo rаčun”. (IA)</w:t>
      </w:r>
    </w:p>
    <w:p w:rsidR="00FF36F1" w:rsidRPr="00AE2B08" w:rsidRDefault="00FF36F1" w:rsidP="00FF36F1">
      <w:pPr>
        <w:pStyle w:val="ListParagraph"/>
        <w:ind w:left="284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1667108" cy="1371791"/>
            <wp:effectExtent l="0" t="0" r="9525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Sistem je obrisao racun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7108" cy="1371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lastRenderedPageBreak/>
        <w:t>Alternаtivnа scenаrijа</w:t>
      </w:r>
    </w:p>
    <w:p w:rsidR="00007EA9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4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on prikаzuje </w:t>
      </w:r>
      <w:r w:rsidRPr="00AE2B08">
        <w:rPr>
          <w:sz w:val="20"/>
          <w:szCs w:val="20"/>
          <w:u w:val="single"/>
        </w:rPr>
        <w:t>Konobaru</w:t>
      </w:r>
      <w:r w:rsidRPr="00AE2B08">
        <w:rPr>
          <w:sz w:val="20"/>
          <w:szCs w:val="20"/>
        </w:rPr>
        <w:t xml:space="preserve"> poruku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nаđe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po zаdаtoj vrednosti”. Prekidа se izvršenje scenаriа. (IA)</w:t>
      </w:r>
    </w:p>
    <w:p w:rsidR="00FF36F1" w:rsidRPr="00AE2B08" w:rsidRDefault="00FF36F1" w:rsidP="00007EA9">
      <w:pPr>
        <w:rPr>
          <w:sz w:val="20"/>
          <w:szCs w:val="20"/>
        </w:rPr>
      </w:pPr>
      <w:r>
        <w:rPr>
          <w:noProof/>
          <w:szCs w:val="22"/>
        </w:rPr>
        <w:drawing>
          <wp:inline distT="0" distB="0" distL="0" distR="0" wp14:anchorId="10D88478" wp14:editId="5D5E9D86">
            <wp:extent cx="2162477" cy="1448002"/>
            <wp:effectExtent l="0" t="0" r="9525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Nema racuna za dati kriterijum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2477" cy="144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8.1 Ukoliko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stornirа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 on prikаzuje </w:t>
      </w:r>
      <w:r w:rsidRPr="00AE2B08">
        <w:rPr>
          <w:sz w:val="20"/>
          <w:szCs w:val="20"/>
          <w:u w:val="single"/>
        </w:rPr>
        <w:t>Konobaru</w:t>
      </w:r>
      <w:r w:rsidRPr="00AE2B08">
        <w:rPr>
          <w:sz w:val="20"/>
          <w:szCs w:val="20"/>
        </w:rPr>
        <w:t xml:space="preserve"> poruku: “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ne može dа stornirа </w:t>
      </w:r>
      <w:r w:rsidRPr="00AE2B08">
        <w:rPr>
          <w:i/>
          <w:sz w:val="20"/>
          <w:szCs w:val="20"/>
        </w:rPr>
        <w:t>rаčun</w:t>
      </w:r>
      <w:r w:rsidRPr="00AE2B08">
        <w:rPr>
          <w:sz w:val="20"/>
          <w:szCs w:val="20"/>
        </w:rPr>
        <w:t xml:space="preserve">”. </w:t>
      </w:r>
    </w:p>
    <w:p w:rsidR="00007EA9" w:rsidRPr="00AE2B08" w:rsidRDefault="00FF36F1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2133898" cy="1419423"/>
            <wp:effectExtent l="0" t="0" r="0" b="952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Sistem ne moze da obrise racun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3898" cy="141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CA0B49" w:rsidP="00324BF1">
      <w:pPr>
        <w:pStyle w:val="Heading4"/>
      </w:pPr>
      <w:r>
        <w:t>3.1.1</w:t>
      </w:r>
      <w:r w:rsidR="00007EA9" w:rsidRPr="00AE2B08">
        <w:t>.8 SK8: Slučаj korišćenjа – Logovanje konobara</w:t>
      </w:r>
    </w:p>
    <w:p w:rsidR="00007EA9" w:rsidRPr="00AE2B08" w:rsidRDefault="00007EA9" w:rsidP="00007EA9">
      <w:pPr>
        <w:spacing w:after="0"/>
        <w:rPr>
          <w:sz w:val="20"/>
          <w:szCs w:val="20"/>
        </w:rPr>
      </w:pP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 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>Logovanje konobara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>Konobar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>Konobar i sistem (progrаm)</w:t>
      </w:r>
    </w:p>
    <w:p w:rsidR="00007EA9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Pr="00AE2B08">
        <w:rPr>
          <w:sz w:val="20"/>
          <w:szCs w:val="20"/>
        </w:rPr>
        <w:t>: Sistem je uključen i sistem prikаzuje formu zа logovanje.</w:t>
      </w:r>
    </w:p>
    <w:p w:rsidR="00FF36F1" w:rsidRPr="00AE2B08" w:rsidRDefault="00FF36F1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lastRenderedPageBreak/>
        <w:drawing>
          <wp:inline distT="0" distB="0" distL="0" distR="0">
            <wp:extent cx="2734057" cy="2791215"/>
            <wp:effectExtent l="0" t="0" r="9525" b="9525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Screenshot_4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057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</w:p>
    <w:p w:rsidR="00007EA9" w:rsidRPr="00AE2B08" w:rsidRDefault="00007EA9" w:rsidP="00007EA9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AE2B08">
        <w:rPr>
          <w:sz w:val="20"/>
          <w:szCs w:val="20"/>
        </w:rPr>
        <w:t xml:space="preserve">1. </w:t>
      </w:r>
      <w:r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unosi</w:t>
      </w:r>
      <w:r w:rsidRPr="00AE2B08">
        <w:rPr>
          <w:sz w:val="20"/>
          <w:szCs w:val="20"/>
        </w:rPr>
        <w:t xml:space="preserve"> svoj</w:t>
      </w:r>
      <w:r>
        <w:rPr>
          <w:sz w:val="20"/>
          <w:szCs w:val="20"/>
        </w:rPr>
        <w:t>e</w:t>
      </w:r>
      <w:r w:rsidRPr="00AE2B08">
        <w:rPr>
          <w:sz w:val="20"/>
          <w:szCs w:val="20"/>
        </w:rPr>
        <w:t xml:space="preserve"> </w:t>
      </w:r>
      <w:r>
        <w:rPr>
          <w:i/>
          <w:sz w:val="20"/>
          <w:szCs w:val="20"/>
        </w:rPr>
        <w:t>korisničko ime</w:t>
      </w:r>
      <w:r w:rsidRPr="00AE2B08">
        <w:rPr>
          <w:sz w:val="20"/>
          <w:szCs w:val="20"/>
        </w:rPr>
        <w:t xml:space="preserve"> i </w:t>
      </w:r>
      <w:r w:rsidRPr="00AE2B08">
        <w:rPr>
          <w:i/>
          <w:sz w:val="20"/>
          <w:szCs w:val="20"/>
        </w:rPr>
        <w:t>šifru</w:t>
      </w:r>
      <w:r w:rsidRPr="00AE2B08">
        <w:rPr>
          <w:sz w:val="20"/>
          <w:szCs w:val="20"/>
        </w:rPr>
        <w:t>. (APUSO)</w:t>
      </w:r>
    </w:p>
    <w:p w:rsidR="00007EA9" w:rsidRPr="00AE2B08" w:rsidRDefault="00007EA9" w:rsidP="00007EA9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AE2B08">
        <w:rPr>
          <w:sz w:val="20"/>
          <w:szCs w:val="20"/>
        </w:rPr>
        <w:t xml:space="preserve">2. </w:t>
      </w:r>
      <w:r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overava</w:t>
      </w:r>
      <w:r w:rsidRPr="00AE2B08">
        <w:rPr>
          <w:sz w:val="20"/>
          <w:szCs w:val="20"/>
        </w:rPr>
        <w:t xml:space="preserve"> da li je tačno uneo </w:t>
      </w:r>
      <w:r>
        <w:rPr>
          <w:i/>
          <w:sz w:val="20"/>
          <w:szCs w:val="20"/>
        </w:rPr>
        <w:t>korisničko ime</w:t>
      </w:r>
      <w:r w:rsidRPr="00AE2B08">
        <w:rPr>
          <w:sz w:val="20"/>
          <w:szCs w:val="20"/>
        </w:rPr>
        <w:t xml:space="preserve"> i </w:t>
      </w:r>
      <w:r w:rsidRPr="00AE2B08">
        <w:rPr>
          <w:i/>
          <w:sz w:val="20"/>
          <w:szCs w:val="20"/>
        </w:rPr>
        <w:t>šifru</w:t>
      </w:r>
      <w:r w:rsidRPr="00AE2B08">
        <w:rPr>
          <w:sz w:val="20"/>
          <w:szCs w:val="20"/>
        </w:rPr>
        <w:t>. (ANSO)</w:t>
      </w:r>
    </w:p>
    <w:p w:rsidR="00007EA9" w:rsidRPr="00AE2B08" w:rsidRDefault="00007EA9" w:rsidP="00007EA9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AE2B08">
        <w:rPr>
          <w:sz w:val="20"/>
          <w:szCs w:val="20"/>
        </w:rPr>
        <w:t xml:space="preserve">3. </w:t>
      </w:r>
      <w:r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oziva</w:t>
      </w:r>
      <w:r w:rsidRPr="00AE2B08">
        <w:rPr>
          <w:sz w:val="20"/>
          <w:szCs w:val="20"/>
        </w:rPr>
        <w:t xml:space="preserve"> </w:t>
      </w:r>
      <w:r w:rsidRPr="00BB798B">
        <w:rPr>
          <w:i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da ga uloguje. (APSO)</w:t>
      </w:r>
    </w:p>
    <w:p w:rsidR="00007EA9" w:rsidRPr="00AE2B08" w:rsidRDefault="00007EA9" w:rsidP="00007EA9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AE2B08">
        <w:rPr>
          <w:sz w:val="20"/>
          <w:szCs w:val="20"/>
        </w:rPr>
        <w:t xml:space="preserve">4.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izvršava</w:t>
      </w:r>
      <w:r w:rsidRPr="00AE2B08">
        <w:rPr>
          <w:sz w:val="20"/>
          <w:szCs w:val="20"/>
        </w:rPr>
        <w:t xml:space="preserve"> </w:t>
      </w:r>
      <w:r w:rsidRPr="00AE2B08">
        <w:rPr>
          <w:i/>
          <w:sz w:val="20"/>
          <w:szCs w:val="20"/>
        </w:rPr>
        <w:t>validaciju</w:t>
      </w:r>
      <w:r w:rsidRPr="00AE2B08">
        <w:rPr>
          <w:sz w:val="20"/>
          <w:szCs w:val="20"/>
        </w:rPr>
        <w:t>. (SO)</w:t>
      </w:r>
    </w:p>
    <w:p w:rsidR="00007EA9" w:rsidRDefault="00007EA9" w:rsidP="00007EA9">
      <w:pPr>
        <w:rPr>
          <w:sz w:val="20"/>
          <w:szCs w:val="20"/>
        </w:rPr>
      </w:pPr>
      <w:r w:rsidRPr="00AE2B08">
        <w:rPr>
          <w:sz w:val="20"/>
          <w:szCs w:val="20"/>
        </w:rPr>
        <w:t xml:space="preserve">5.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</w:t>
      </w:r>
      <w:r w:rsidRPr="00AE2B08">
        <w:rPr>
          <w:sz w:val="20"/>
          <w:szCs w:val="20"/>
          <w:u w:val="single"/>
        </w:rPr>
        <w:t>prikazuje</w:t>
      </w:r>
      <w:r w:rsidRPr="00AE2B08">
        <w:rPr>
          <w:sz w:val="20"/>
          <w:szCs w:val="20"/>
        </w:rPr>
        <w:t xml:space="preserve"> </w:t>
      </w:r>
      <w:r>
        <w:rPr>
          <w:i/>
          <w:sz w:val="20"/>
          <w:szCs w:val="20"/>
        </w:rPr>
        <w:t>Konobar</w:t>
      </w:r>
      <w:r w:rsidRPr="00AE2B08">
        <w:rPr>
          <w:i/>
          <w:sz w:val="20"/>
          <w:szCs w:val="20"/>
        </w:rPr>
        <w:t>u</w:t>
      </w:r>
      <w:r w:rsidRPr="00AE2B08">
        <w:rPr>
          <w:sz w:val="20"/>
          <w:szCs w:val="20"/>
        </w:rPr>
        <w:t xml:space="preserve"> </w:t>
      </w:r>
      <w:r>
        <w:rPr>
          <w:sz w:val="20"/>
          <w:szCs w:val="20"/>
        </w:rPr>
        <w:t>poruku da je uspešno ulogovan</w:t>
      </w:r>
      <w:r w:rsidRPr="00AE2B08">
        <w:rPr>
          <w:sz w:val="20"/>
          <w:szCs w:val="20"/>
        </w:rPr>
        <w:t>. (IA)</w:t>
      </w:r>
    </w:p>
    <w:p w:rsidR="00FF36F1" w:rsidRPr="00AE2B08" w:rsidRDefault="00FF36F1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1724266" cy="1409897"/>
            <wp:effectExtent l="0" t="0" r="9525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uspesno ste se ulogovali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4266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007EA9" w:rsidP="00007EA9">
      <w:pPr>
        <w:rPr>
          <w:sz w:val="20"/>
          <w:szCs w:val="20"/>
        </w:rPr>
      </w:pPr>
      <w:r>
        <w:rPr>
          <w:sz w:val="20"/>
          <w:szCs w:val="20"/>
        </w:rPr>
        <w:t>Alternаtivna scenаrija</w:t>
      </w:r>
    </w:p>
    <w:p w:rsidR="00007EA9" w:rsidRPr="00AE2B08" w:rsidRDefault="00007EA9" w:rsidP="00007EA9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AE2B08">
        <w:rPr>
          <w:sz w:val="20"/>
          <w:szCs w:val="20"/>
        </w:rPr>
        <w:t>5.</w:t>
      </w:r>
      <w:r>
        <w:rPr>
          <w:sz w:val="20"/>
          <w:szCs w:val="20"/>
        </w:rPr>
        <w:t xml:space="preserve">1. </w:t>
      </w:r>
      <w:r w:rsidRPr="00AE2B08">
        <w:rPr>
          <w:sz w:val="20"/>
          <w:szCs w:val="20"/>
        </w:rPr>
        <w:t xml:space="preserve">Ukoliko </w:t>
      </w:r>
      <w:r>
        <w:rPr>
          <w:b/>
          <w:sz w:val="20"/>
          <w:szCs w:val="20"/>
        </w:rPr>
        <w:t>Konobar</w:t>
      </w:r>
      <w:r w:rsidRPr="00AE2B08">
        <w:rPr>
          <w:sz w:val="20"/>
          <w:szCs w:val="20"/>
        </w:rPr>
        <w:t xml:space="preserve"> sa takvim podacima ne postoji </w:t>
      </w:r>
      <w:r w:rsidRPr="00AE2B08">
        <w:rPr>
          <w:b/>
          <w:sz w:val="20"/>
          <w:szCs w:val="20"/>
        </w:rPr>
        <w:t>sistem</w:t>
      </w:r>
      <w:r w:rsidRPr="00AE2B08">
        <w:rPr>
          <w:sz w:val="20"/>
          <w:szCs w:val="20"/>
        </w:rPr>
        <w:t xml:space="preserve"> će obavestiti</w:t>
      </w:r>
    </w:p>
    <w:p w:rsidR="00007EA9" w:rsidRDefault="00007EA9" w:rsidP="00007EA9">
      <w:pPr>
        <w:rPr>
          <w:sz w:val="20"/>
          <w:szCs w:val="20"/>
        </w:rPr>
      </w:pPr>
      <w:r>
        <w:rPr>
          <w:i/>
          <w:sz w:val="20"/>
          <w:szCs w:val="20"/>
          <w:u w:val="single"/>
        </w:rPr>
        <w:t>Konobar</w:t>
      </w:r>
      <w:r w:rsidRPr="00AE2B08">
        <w:rPr>
          <w:i/>
          <w:sz w:val="20"/>
          <w:szCs w:val="20"/>
          <w:u w:val="single"/>
        </w:rPr>
        <w:t>a</w:t>
      </w:r>
      <w:r w:rsidRPr="00AE2B08">
        <w:rPr>
          <w:sz w:val="20"/>
          <w:szCs w:val="20"/>
        </w:rPr>
        <w:t xml:space="preserve"> o grešci</w:t>
      </w:r>
      <w:r>
        <w:rPr>
          <w:sz w:val="20"/>
          <w:szCs w:val="20"/>
        </w:rPr>
        <w:t>.</w:t>
      </w:r>
      <w:r w:rsidRPr="00AE2B08">
        <w:rPr>
          <w:sz w:val="20"/>
          <w:szCs w:val="20"/>
        </w:rPr>
        <w:t xml:space="preserve"> (IA)</w:t>
      </w:r>
    </w:p>
    <w:p w:rsidR="00FF36F1" w:rsidRPr="00AE2B08" w:rsidRDefault="00FF36F1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1895740" cy="1390844"/>
            <wp:effectExtent l="0" t="0" r="9525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Niste ste uspesno ulogovali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5740" cy="139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Pr="00AE2B08" w:rsidRDefault="00CA0B49" w:rsidP="00324BF1">
      <w:pPr>
        <w:pStyle w:val="Heading4"/>
      </w:pPr>
      <w:r>
        <w:lastRenderedPageBreak/>
        <w:t>3.1.1</w:t>
      </w:r>
      <w:r w:rsidR="00007EA9" w:rsidRPr="00AE2B08">
        <w:t>.9 SK9: Slučaj korišćenja -</w:t>
      </w:r>
      <w:r w:rsidR="00007EA9">
        <w:t xml:space="preserve"> Odjava</w:t>
      </w:r>
      <w:r w:rsidR="00007EA9" w:rsidRPr="00AE2B08">
        <w:t xml:space="preserve"> konobara</w:t>
      </w:r>
    </w:p>
    <w:p w:rsidR="00007EA9" w:rsidRPr="00AE2B08" w:rsidRDefault="00007EA9" w:rsidP="00007EA9">
      <w:pPr>
        <w:spacing w:after="0"/>
        <w:rPr>
          <w:sz w:val="20"/>
          <w:szCs w:val="20"/>
        </w:rPr>
      </w:pP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Nаziv</w:t>
      </w:r>
      <w:r w:rsidRPr="00AE2B08">
        <w:rPr>
          <w:sz w:val="20"/>
          <w:szCs w:val="20"/>
        </w:rPr>
        <w:t xml:space="preserve"> </w:t>
      </w:r>
      <w:r w:rsidRPr="00AE2B08">
        <w:rPr>
          <w:b/>
          <w:sz w:val="20"/>
          <w:szCs w:val="20"/>
        </w:rPr>
        <w:t>SK</w:t>
      </w:r>
    </w:p>
    <w:p w:rsidR="00007EA9" w:rsidRPr="00AE2B08" w:rsidRDefault="00007EA9" w:rsidP="00007EA9">
      <w:pPr>
        <w:rPr>
          <w:sz w:val="20"/>
          <w:szCs w:val="20"/>
        </w:rPr>
      </w:pPr>
      <w:r>
        <w:rPr>
          <w:sz w:val="20"/>
          <w:szCs w:val="20"/>
        </w:rPr>
        <w:t>Odjava Konobara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Aktori SK</w:t>
      </w:r>
    </w:p>
    <w:p w:rsidR="00007EA9" w:rsidRPr="00AE2B08" w:rsidRDefault="00007EA9" w:rsidP="00007EA9">
      <w:pPr>
        <w:rPr>
          <w:i/>
          <w:sz w:val="20"/>
          <w:szCs w:val="20"/>
        </w:rPr>
      </w:pPr>
      <w:r>
        <w:rPr>
          <w:i/>
          <w:sz w:val="20"/>
          <w:szCs w:val="20"/>
        </w:rPr>
        <w:t>Konobar</w:t>
      </w:r>
    </w:p>
    <w:p w:rsidR="00007EA9" w:rsidRPr="00AE2B08" w:rsidRDefault="00007EA9" w:rsidP="00007EA9">
      <w:pPr>
        <w:spacing w:after="0"/>
        <w:rPr>
          <w:b/>
          <w:sz w:val="20"/>
          <w:szCs w:val="20"/>
        </w:rPr>
      </w:pPr>
      <w:r w:rsidRPr="00AE2B08">
        <w:rPr>
          <w:b/>
          <w:sz w:val="20"/>
          <w:szCs w:val="20"/>
        </w:rPr>
        <w:t>Učesnici SK</w:t>
      </w:r>
    </w:p>
    <w:p w:rsidR="00007EA9" w:rsidRPr="00AE2B08" w:rsidRDefault="00007EA9" w:rsidP="00007EA9">
      <w:pPr>
        <w:rPr>
          <w:i/>
          <w:sz w:val="20"/>
          <w:szCs w:val="20"/>
        </w:rPr>
      </w:pPr>
      <w:r>
        <w:rPr>
          <w:i/>
          <w:sz w:val="20"/>
          <w:szCs w:val="20"/>
        </w:rPr>
        <w:t>Konobar</w:t>
      </w:r>
      <w:r w:rsidRPr="00AE2B08">
        <w:rPr>
          <w:i/>
          <w:sz w:val="20"/>
          <w:szCs w:val="20"/>
        </w:rPr>
        <w:t xml:space="preserve"> i sistem (progrаm)</w:t>
      </w:r>
    </w:p>
    <w:p w:rsidR="00007EA9" w:rsidRPr="00AE2B08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Preduslov</w:t>
      </w:r>
      <w:r w:rsidRPr="00AE2B08">
        <w:rPr>
          <w:sz w:val="20"/>
          <w:szCs w:val="20"/>
        </w:rPr>
        <w:t xml:space="preserve">: Sistem je uključen i </w:t>
      </w:r>
      <w:r>
        <w:rPr>
          <w:sz w:val="20"/>
          <w:szCs w:val="20"/>
        </w:rPr>
        <w:t>Konobar je ulogovan</w:t>
      </w:r>
      <w:r w:rsidRPr="00AE2B08">
        <w:rPr>
          <w:sz w:val="20"/>
          <w:szCs w:val="20"/>
        </w:rPr>
        <w:t>.</w:t>
      </w:r>
    </w:p>
    <w:p w:rsidR="00007EA9" w:rsidRDefault="00007EA9" w:rsidP="00007EA9">
      <w:pPr>
        <w:rPr>
          <w:sz w:val="20"/>
          <w:szCs w:val="20"/>
        </w:rPr>
      </w:pPr>
      <w:r w:rsidRPr="00AE2B08">
        <w:rPr>
          <w:b/>
          <w:sz w:val="20"/>
          <w:szCs w:val="20"/>
        </w:rPr>
        <w:t>Osnovni scenаrio SK</w:t>
      </w:r>
      <w:r w:rsidRPr="00AE2B08">
        <w:rPr>
          <w:sz w:val="20"/>
          <w:szCs w:val="20"/>
        </w:rPr>
        <w:t xml:space="preserve">  </w:t>
      </w:r>
    </w:p>
    <w:p w:rsidR="00007EA9" w:rsidRPr="000640AE" w:rsidRDefault="00007EA9" w:rsidP="00007EA9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0640AE">
        <w:rPr>
          <w:sz w:val="20"/>
          <w:szCs w:val="20"/>
        </w:rPr>
        <w:t xml:space="preserve">1. </w:t>
      </w:r>
      <w:r w:rsidRPr="000640AE">
        <w:rPr>
          <w:b/>
          <w:sz w:val="20"/>
          <w:szCs w:val="20"/>
        </w:rPr>
        <w:t>Konobar</w:t>
      </w:r>
      <w:r w:rsidRPr="000640AE">
        <w:rPr>
          <w:sz w:val="20"/>
          <w:szCs w:val="20"/>
        </w:rPr>
        <w:t xml:space="preserve"> </w:t>
      </w:r>
      <w:r w:rsidRPr="000640AE">
        <w:rPr>
          <w:sz w:val="20"/>
          <w:szCs w:val="20"/>
          <w:u w:val="single"/>
        </w:rPr>
        <w:t>poziva</w:t>
      </w:r>
      <w:r w:rsidRPr="000640AE">
        <w:rPr>
          <w:sz w:val="20"/>
          <w:szCs w:val="20"/>
        </w:rPr>
        <w:t xml:space="preserve"> </w:t>
      </w:r>
      <w:r w:rsidRPr="000640AE">
        <w:rPr>
          <w:i/>
          <w:sz w:val="20"/>
          <w:szCs w:val="20"/>
        </w:rPr>
        <w:t>sistem</w:t>
      </w:r>
      <w:r w:rsidRPr="000640AE">
        <w:rPr>
          <w:sz w:val="20"/>
          <w:szCs w:val="20"/>
        </w:rPr>
        <w:t xml:space="preserve"> da ga izloguje (APSO)</w:t>
      </w:r>
    </w:p>
    <w:p w:rsidR="00007EA9" w:rsidRPr="000640AE" w:rsidRDefault="00007EA9" w:rsidP="00007EA9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0640AE">
        <w:rPr>
          <w:sz w:val="20"/>
          <w:szCs w:val="20"/>
        </w:rPr>
        <w:t xml:space="preserve">2. </w:t>
      </w:r>
      <w:r w:rsidRPr="000640AE">
        <w:rPr>
          <w:b/>
          <w:sz w:val="20"/>
          <w:szCs w:val="20"/>
        </w:rPr>
        <w:t>Sistem</w:t>
      </w:r>
      <w:r w:rsidRPr="000640AE">
        <w:rPr>
          <w:sz w:val="20"/>
          <w:szCs w:val="20"/>
        </w:rPr>
        <w:t xml:space="preserve"> </w:t>
      </w:r>
      <w:r w:rsidRPr="000640AE">
        <w:rPr>
          <w:sz w:val="20"/>
          <w:szCs w:val="20"/>
          <w:u w:val="single"/>
        </w:rPr>
        <w:t>izvršava</w:t>
      </w:r>
      <w:r w:rsidRPr="000640AE">
        <w:rPr>
          <w:sz w:val="20"/>
          <w:szCs w:val="20"/>
        </w:rPr>
        <w:t xml:space="preserve"> </w:t>
      </w:r>
      <w:r w:rsidRPr="000640AE">
        <w:rPr>
          <w:i/>
          <w:sz w:val="20"/>
          <w:szCs w:val="20"/>
        </w:rPr>
        <w:t>odjavu</w:t>
      </w:r>
      <w:r w:rsidRPr="000640AE">
        <w:rPr>
          <w:sz w:val="20"/>
          <w:szCs w:val="20"/>
        </w:rPr>
        <w:t xml:space="preserve"> (SO)</w:t>
      </w:r>
    </w:p>
    <w:p w:rsidR="00007EA9" w:rsidRDefault="00007EA9" w:rsidP="00007EA9">
      <w:pPr>
        <w:rPr>
          <w:sz w:val="20"/>
          <w:szCs w:val="20"/>
        </w:rPr>
      </w:pPr>
      <w:r w:rsidRPr="000640AE">
        <w:rPr>
          <w:sz w:val="20"/>
          <w:szCs w:val="20"/>
        </w:rPr>
        <w:t xml:space="preserve">3. </w:t>
      </w:r>
      <w:r w:rsidRPr="000640AE">
        <w:rPr>
          <w:b/>
          <w:sz w:val="20"/>
          <w:szCs w:val="20"/>
        </w:rPr>
        <w:t>Sistem</w:t>
      </w:r>
      <w:r w:rsidRPr="000640AE">
        <w:rPr>
          <w:sz w:val="20"/>
          <w:szCs w:val="20"/>
        </w:rPr>
        <w:t xml:space="preserve"> </w:t>
      </w:r>
      <w:r w:rsidRPr="000640AE">
        <w:rPr>
          <w:sz w:val="20"/>
          <w:szCs w:val="20"/>
          <w:u w:val="single"/>
        </w:rPr>
        <w:t>prikazuje</w:t>
      </w:r>
      <w:r w:rsidRPr="000640AE">
        <w:rPr>
          <w:sz w:val="20"/>
          <w:szCs w:val="20"/>
        </w:rPr>
        <w:t xml:space="preserve"> </w:t>
      </w:r>
      <w:r w:rsidRPr="000640AE">
        <w:rPr>
          <w:i/>
          <w:sz w:val="20"/>
          <w:szCs w:val="20"/>
        </w:rPr>
        <w:t>Konobaru</w:t>
      </w:r>
      <w:r w:rsidRPr="000640AE">
        <w:rPr>
          <w:sz w:val="20"/>
          <w:szCs w:val="20"/>
        </w:rPr>
        <w:t xml:space="preserve"> početnu </w:t>
      </w:r>
      <w:r w:rsidRPr="000640AE">
        <w:rPr>
          <w:i/>
          <w:sz w:val="20"/>
          <w:szCs w:val="20"/>
        </w:rPr>
        <w:t>formu</w:t>
      </w:r>
      <w:r w:rsidRPr="000640AE">
        <w:rPr>
          <w:sz w:val="20"/>
          <w:szCs w:val="20"/>
        </w:rPr>
        <w:t xml:space="preserve"> za logovanje i poruku: “Usprešno ste se izlogovali” (IA)</w:t>
      </w:r>
    </w:p>
    <w:p w:rsidR="00FF36F1" w:rsidRPr="000640AE" w:rsidRDefault="00FF36F1" w:rsidP="00007EA9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1762371" cy="1400370"/>
            <wp:effectExtent l="0" t="0" r="9525" b="9525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Uspešno ste se izlogovali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371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EA9" w:rsidRDefault="00007EA9" w:rsidP="00007EA9">
      <w:pPr>
        <w:rPr>
          <w:sz w:val="20"/>
          <w:szCs w:val="20"/>
        </w:rPr>
      </w:pPr>
      <w:r>
        <w:rPr>
          <w:sz w:val="20"/>
          <w:szCs w:val="20"/>
        </w:rPr>
        <w:t>Alternаtivna scenаrija</w:t>
      </w:r>
    </w:p>
    <w:p w:rsidR="00007EA9" w:rsidRDefault="00007EA9">
      <w:pPr>
        <w:rPr>
          <w:sz w:val="20"/>
          <w:szCs w:val="20"/>
        </w:rPr>
      </w:pPr>
    </w:p>
    <w:p w:rsidR="001D10D7" w:rsidRPr="000852A5" w:rsidRDefault="001D10D7" w:rsidP="000852A5">
      <w:pPr>
        <w:pStyle w:val="Heading3"/>
      </w:pPr>
      <w:bookmarkStart w:id="70" w:name="_Toc360292673"/>
      <w:bookmarkStart w:id="71" w:name="_Toc461167938"/>
      <w:r w:rsidRPr="000852A5">
        <w:t>3.1.2. Projektovanje kontrolera korisničkog interfejsa</w:t>
      </w:r>
      <w:bookmarkEnd w:id="70"/>
      <w:bookmarkEnd w:id="71"/>
    </w:p>
    <w:p w:rsidR="001D10D7" w:rsidRDefault="001D10D7" w:rsidP="001D10D7">
      <w:pPr>
        <w:rPr>
          <w:szCs w:val="22"/>
        </w:rPr>
      </w:pPr>
    </w:p>
    <w:p w:rsidR="001D10D7" w:rsidRDefault="001D10D7" w:rsidP="001D10D7">
      <w:pPr>
        <w:spacing w:after="0"/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Kontroler korisničkog interfejsa je odgovoran za:</w:t>
      </w:r>
    </w:p>
    <w:p w:rsidR="001D10D7" w:rsidRDefault="001D10D7" w:rsidP="00B04B45">
      <w:pPr>
        <w:pStyle w:val="ListParagraph"/>
        <w:numPr>
          <w:ilvl w:val="0"/>
          <w:numId w:val="20"/>
        </w:num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hvatanje  grafičkih objekata od ekranske forme,</w:t>
      </w:r>
    </w:p>
    <w:p w:rsidR="001D10D7" w:rsidRDefault="001D10D7" w:rsidP="00B04B45">
      <w:pPr>
        <w:pStyle w:val="ListParagraph"/>
        <w:numPr>
          <w:ilvl w:val="0"/>
          <w:numId w:val="20"/>
        </w:num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konvertovanje podataka koji se nalaze u grafičkim objektima u domenske objekte koji će biti prosleđeni preko mreže do aplikacionog servera</w:t>
      </w:r>
    </w:p>
    <w:p w:rsidR="001D10D7" w:rsidRDefault="001D10D7" w:rsidP="00B04B45">
      <w:pPr>
        <w:pStyle w:val="ListParagraph"/>
        <w:numPr>
          <w:ilvl w:val="0"/>
          <w:numId w:val="20"/>
        </w:num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konvertovanje domenskih objekata u grafičke objekte i prosleđuje ih do ekranske forme.</w:t>
      </w:r>
    </w:p>
    <w:p w:rsidR="00BB2F66" w:rsidRDefault="00BB2F66" w:rsidP="000852A5">
      <w:pPr>
        <w:pStyle w:val="Heading2"/>
        <w:rPr>
          <w:rFonts w:eastAsiaTheme="minorHAnsi" w:cs="Arial"/>
          <w:b w:val="0"/>
          <w:bCs w:val="0"/>
          <w:color w:val="auto"/>
          <w:sz w:val="24"/>
          <w:szCs w:val="24"/>
        </w:rPr>
      </w:pPr>
      <w:bookmarkStart w:id="72" w:name="_Toc360292674"/>
    </w:p>
    <w:p w:rsidR="00BB2F66" w:rsidRDefault="00BB2F66" w:rsidP="00BB2F66"/>
    <w:p w:rsidR="00BB2F66" w:rsidRDefault="00BB2F66" w:rsidP="00BB2F66"/>
    <w:p w:rsidR="00BB2F66" w:rsidRPr="00BB2F66" w:rsidRDefault="00BB2F66" w:rsidP="00BB2F66"/>
    <w:p w:rsidR="001D10D7" w:rsidRPr="000852A5" w:rsidRDefault="00E72827" w:rsidP="000852A5">
      <w:pPr>
        <w:pStyle w:val="Heading2"/>
      </w:pPr>
      <w:bookmarkStart w:id="73" w:name="_Toc461167939"/>
      <w:r>
        <w:lastRenderedPageBreak/>
        <w:t>3.2</w:t>
      </w:r>
      <w:r w:rsidR="001D10D7" w:rsidRPr="000852A5">
        <w:t>. Projektovanje aplikacione logike</w:t>
      </w:r>
      <w:bookmarkEnd w:id="72"/>
      <w:bookmarkEnd w:id="73"/>
      <w:r w:rsidR="001D10D7" w:rsidRPr="000852A5">
        <w:t xml:space="preserve"> </w:t>
      </w:r>
    </w:p>
    <w:p w:rsidR="001D10D7" w:rsidRDefault="001D10D7" w:rsidP="001D10D7"/>
    <w:p w:rsidR="001D10D7" w:rsidRDefault="001D10D7" w:rsidP="001D10D7">
      <w:pPr>
        <w:pStyle w:val="Default"/>
        <w:spacing w:after="60"/>
        <w:jc w:val="both"/>
        <w:rPr>
          <w:rFonts w:asciiTheme="majorHAnsi" w:hAnsiTheme="majorHAnsi"/>
          <w:szCs w:val="23"/>
        </w:rPr>
      </w:pPr>
      <w:r>
        <w:rPr>
          <w:rFonts w:asciiTheme="majorHAnsi" w:hAnsiTheme="majorHAnsi"/>
          <w:szCs w:val="23"/>
        </w:rPr>
        <w:t xml:space="preserve">Aplikacioni serveri su odgovorni da obezbede servise koji će da omoguće realizaciju aplikacione logike softverskog sistema. Projektovani aplikacioni server sadrži: </w:t>
      </w:r>
    </w:p>
    <w:p w:rsidR="001D10D7" w:rsidRDefault="001D10D7" w:rsidP="00B04B45">
      <w:pPr>
        <w:pStyle w:val="Default"/>
        <w:numPr>
          <w:ilvl w:val="0"/>
          <w:numId w:val="20"/>
        </w:numPr>
        <w:spacing w:after="42"/>
        <w:jc w:val="both"/>
        <w:rPr>
          <w:rFonts w:asciiTheme="majorHAnsi" w:hAnsiTheme="majorHAnsi"/>
          <w:szCs w:val="23"/>
        </w:rPr>
      </w:pPr>
      <w:r>
        <w:rPr>
          <w:rFonts w:asciiTheme="majorHAnsi" w:hAnsiTheme="majorHAnsi"/>
          <w:szCs w:val="23"/>
        </w:rPr>
        <w:t>deo za komunikaciju sa klijentima,</w:t>
      </w:r>
    </w:p>
    <w:p w:rsidR="001D10D7" w:rsidRDefault="001D10D7" w:rsidP="00B04B45">
      <w:pPr>
        <w:pStyle w:val="Default"/>
        <w:numPr>
          <w:ilvl w:val="0"/>
          <w:numId w:val="20"/>
        </w:numPr>
        <w:spacing w:after="42"/>
        <w:jc w:val="both"/>
        <w:rPr>
          <w:rFonts w:asciiTheme="majorHAnsi" w:hAnsiTheme="majorHAnsi"/>
          <w:szCs w:val="23"/>
        </w:rPr>
      </w:pPr>
      <w:r>
        <w:rPr>
          <w:rFonts w:asciiTheme="majorHAnsi" w:hAnsiTheme="majorHAnsi"/>
          <w:szCs w:val="23"/>
        </w:rPr>
        <w:t>kontroler aplikacione logike,</w:t>
      </w:r>
    </w:p>
    <w:p w:rsidR="001D10D7" w:rsidRDefault="001D10D7" w:rsidP="00B04B45">
      <w:pPr>
        <w:pStyle w:val="Default"/>
        <w:numPr>
          <w:ilvl w:val="0"/>
          <w:numId w:val="20"/>
        </w:numPr>
        <w:spacing w:after="42"/>
        <w:jc w:val="both"/>
        <w:rPr>
          <w:rFonts w:asciiTheme="majorHAnsi" w:hAnsiTheme="majorHAnsi"/>
          <w:szCs w:val="23"/>
        </w:rPr>
      </w:pPr>
      <w:r>
        <w:rPr>
          <w:rFonts w:asciiTheme="majorHAnsi" w:hAnsiTheme="majorHAnsi"/>
          <w:szCs w:val="23"/>
        </w:rPr>
        <w:t>deo za komunikaciju sa skladištem podataka (Broker baze podataka),</w:t>
      </w:r>
    </w:p>
    <w:p w:rsidR="001D10D7" w:rsidRDefault="001D10D7" w:rsidP="00B04B45">
      <w:pPr>
        <w:pStyle w:val="Default"/>
        <w:numPr>
          <w:ilvl w:val="0"/>
          <w:numId w:val="20"/>
        </w:numPr>
        <w:jc w:val="both"/>
        <w:rPr>
          <w:rFonts w:asciiTheme="majorHAnsi" w:hAnsiTheme="majorHAnsi"/>
          <w:szCs w:val="23"/>
        </w:rPr>
      </w:pPr>
      <w:r>
        <w:rPr>
          <w:rFonts w:asciiTheme="majorHAnsi" w:hAnsiTheme="majorHAnsi"/>
          <w:szCs w:val="23"/>
        </w:rPr>
        <w:t xml:space="preserve">deo koji sadrži poslovnu logiku. </w:t>
      </w:r>
    </w:p>
    <w:p w:rsidR="001D10D7" w:rsidRDefault="001D10D7" w:rsidP="001D10D7">
      <w:pPr>
        <w:rPr>
          <w:rFonts w:asciiTheme="minorHAnsi" w:hAnsiTheme="minorHAnsi"/>
          <w:szCs w:val="22"/>
        </w:rPr>
      </w:pPr>
    </w:p>
    <w:p w:rsidR="001D10D7" w:rsidRPr="00BB2F66" w:rsidRDefault="00E72827" w:rsidP="00BB2F66">
      <w:pPr>
        <w:pStyle w:val="Heading3"/>
        <w:rPr>
          <w:sz w:val="26"/>
          <w:szCs w:val="26"/>
        </w:rPr>
      </w:pPr>
      <w:bookmarkStart w:id="74" w:name="_Toc360292675"/>
      <w:bookmarkStart w:id="75" w:name="_Toc461167940"/>
      <w:r>
        <w:t>3.2</w:t>
      </w:r>
      <w:r w:rsidR="001D10D7" w:rsidRPr="000852A5">
        <w:t>.1. Komunikacija sa klijentima</w:t>
      </w:r>
      <w:bookmarkEnd w:id="74"/>
      <w:bookmarkEnd w:id="75"/>
    </w:p>
    <w:p w:rsidR="001D10D7" w:rsidRDefault="001D10D7" w:rsidP="001D10D7">
      <w:pPr>
        <w:rPr>
          <w:szCs w:val="22"/>
        </w:rPr>
      </w:pPr>
    </w:p>
    <w:p w:rsidR="001D10D7" w:rsidRDefault="001D10D7" w:rsidP="001D10D7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Deo za komunikaciju podiže serverski soket koji će da osluškuje mrežu. Kada klijentski soket uspostavi konekciju sa serverskim soketom, tada server generiše nit koja će uspostaviti dvosmernu vezu sa klijentom. </w:t>
      </w:r>
    </w:p>
    <w:p w:rsidR="001D10D7" w:rsidRDefault="001D10D7" w:rsidP="001D10D7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Slanje i primanje podataka od klijenta se obavlja razmenom objekta klase TransferObjekat i ostvaruje se preko soketa.</w:t>
      </w:r>
    </w:p>
    <w:p w:rsidR="001D10D7" w:rsidRDefault="001D10D7" w:rsidP="001D10D7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Klijent šalje zahtev za izvršenje neke od sistemskih operacija do odgovarajuće niti koja je povezana sa tim klijentom. Ta nit prihvata zahtev i prosleđuje ga do kontrolera aplikacione logike. Nakon izvršenja sistemske operacije rezultat se, preko kontrolera aplikacione logike,  vraća do niti klijenta koja taj rezultat šalje nazad do klijenta.</w:t>
      </w:r>
    </w:p>
    <w:p w:rsidR="00BB2F66" w:rsidRDefault="00BB2F66" w:rsidP="0058351B">
      <w:pPr>
        <w:pStyle w:val="Heading3"/>
      </w:pPr>
      <w:bookmarkStart w:id="76" w:name="_Toc360292676"/>
    </w:p>
    <w:p w:rsidR="001D10D7" w:rsidRPr="0058351B" w:rsidRDefault="00E72827" w:rsidP="0058351B">
      <w:pPr>
        <w:pStyle w:val="Heading3"/>
      </w:pPr>
      <w:bookmarkStart w:id="77" w:name="_Toc461167941"/>
      <w:r>
        <w:t>3.2</w:t>
      </w:r>
      <w:r w:rsidR="001D10D7" w:rsidRPr="0058351B">
        <w:t>.2. Kontroler aplikacione logike</w:t>
      </w:r>
      <w:bookmarkEnd w:id="76"/>
      <w:bookmarkEnd w:id="77"/>
    </w:p>
    <w:p w:rsidR="001D10D7" w:rsidRDefault="001D10D7" w:rsidP="001D10D7">
      <w:pPr>
        <w:rPr>
          <w:szCs w:val="22"/>
        </w:rPr>
      </w:pPr>
    </w:p>
    <w:p w:rsidR="001D10D7" w:rsidRPr="00BB2F66" w:rsidRDefault="001D10D7" w:rsidP="00BB2F66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Kontroler aplikacione logike prihvata zahtev za izvršenje sistemske operacije od niti klijenta i dalje ga preusmerava do klasa koje su odgovorne za izvršenje sistemskih operacija. Nakon izvršenja sistemske operacije kontroler aplikacione logike prihvata rezultat i prosleđuje ga pozivaocu (niti klijenta).</w:t>
      </w:r>
    </w:p>
    <w:p w:rsidR="00BB2F66" w:rsidRDefault="00BB2F66" w:rsidP="0058351B">
      <w:pPr>
        <w:pStyle w:val="Heading3"/>
      </w:pPr>
      <w:bookmarkStart w:id="78" w:name="_Toc360292677"/>
    </w:p>
    <w:p w:rsidR="00BB2F66" w:rsidRDefault="00BB2F66" w:rsidP="00BB2F66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</w:p>
    <w:p w:rsidR="00BB2F66" w:rsidRPr="00BB2F66" w:rsidRDefault="00BB2F66" w:rsidP="00BB2F66"/>
    <w:p w:rsidR="00BB2F66" w:rsidRDefault="00BB2F66" w:rsidP="0058351B">
      <w:pPr>
        <w:pStyle w:val="Heading3"/>
      </w:pPr>
    </w:p>
    <w:p w:rsidR="001D10D7" w:rsidRPr="0058351B" w:rsidRDefault="00E72827" w:rsidP="0058351B">
      <w:pPr>
        <w:pStyle w:val="Heading3"/>
      </w:pPr>
      <w:bookmarkStart w:id="79" w:name="_Toc461167942"/>
      <w:r>
        <w:t>3.3</w:t>
      </w:r>
      <w:r w:rsidR="001D10D7" w:rsidRPr="0058351B">
        <w:t>.3. Poslovna logika</w:t>
      </w:r>
      <w:bookmarkEnd w:id="78"/>
      <w:bookmarkEnd w:id="79"/>
    </w:p>
    <w:p w:rsidR="001D10D7" w:rsidRDefault="001D10D7" w:rsidP="001D10D7">
      <w:pPr>
        <w:pStyle w:val="Heading4"/>
        <w:jc w:val="center"/>
        <w:rPr>
          <w:i w:val="0"/>
          <w:color w:val="auto"/>
          <w:sz w:val="26"/>
          <w:szCs w:val="26"/>
        </w:rPr>
      </w:pPr>
      <w:r>
        <w:rPr>
          <w:i w:val="0"/>
          <w:color w:val="auto"/>
          <w:sz w:val="26"/>
          <w:szCs w:val="26"/>
        </w:rPr>
        <w:t>Projektovanje ponašanja softverskog sistema – sistemske operacije</w:t>
      </w:r>
    </w:p>
    <w:p w:rsidR="001D10D7" w:rsidRDefault="001D10D7" w:rsidP="001D10D7">
      <w:pPr>
        <w:spacing w:after="0"/>
        <w:rPr>
          <w:szCs w:val="22"/>
        </w:rPr>
      </w:pPr>
    </w:p>
    <w:p w:rsidR="001D10D7" w:rsidRDefault="001D10D7" w:rsidP="001D10D7">
      <w:pPr>
        <w:spacing w:after="120"/>
        <w:jc w:val="both"/>
        <w:rPr>
          <w:rFonts w:asciiTheme="majorHAnsi" w:hAnsiTheme="majorHAnsi"/>
          <w:sz w:val="24"/>
          <w:szCs w:val="23"/>
        </w:rPr>
      </w:pPr>
    </w:p>
    <w:p w:rsidR="001D10D7" w:rsidRDefault="001D10D7" w:rsidP="001D10D7">
      <w:pPr>
        <w:spacing w:after="120"/>
        <w:jc w:val="both"/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t xml:space="preserve">Za svaku sistemsku operaciju treba napraviti  konceptualna rešenja koja su direktno povezana sa logikom problema. </w:t>
      </w:r>
    </w:p>
    <w:p w:rsidR="001D10D7" w:rsidRDefault="001D10D7" w:rsidP="001D10D7">
      <w:pPr>
        <w:spacing w:after="120"/>
        <w:jc w:val="both"/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t>Za svaki od ugovora projektuje se konceptualno rešenje.</w:t>
      </w:r>
    </w:p>
    <w:p w:rsidR="001D10D7" w:rsidRDefault="001D10D7">
      <w:pPr>
        <w:rPr>
          <w:sz w:val="20"/>
          <w:szCs w:val="20"/>
        </w:rPr>
      </w:pPr>
    </w:p>
    <w:p w:rsidR="00AA0049" w:rsidRPr="00E72827" w:rsidRDefault="00AA0049" w:rsidP="00E72827">
      <w:pPr>
        <w:rPr>
          <w:b/>
        </w:rPr>
      </w:pPr>
      <w:r w:rsidRPr="00E72827">
        <w:rPr>
          <w:b/>
        </w:rPr>
        <w:t>Ugovor UG1: ZapamtiProizvod(Proizvod)</w:t>
      </w:r>
    </w:p>
    <w:p w:rsidR="00AA0049" w:rsidRDefault="00AA0049" w:rsidP="00AA0049">
      <w:pPr>
        <w:spacing w:after="0"/>
      </w:pP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>Operacija: Zapamti</w:t>
      </w:r>
      <w:r>
        <w:rPr>
          <w:b/>
          <w:sz w:val="20"/>
          <w:szCs w:val="20"/>
        </w:rPr>
        <w:t xml:space="preserve">Proizvod </w:t>
      </w:r>
      <w:r>
        <w:rPr>
          <w:sz w:val="20"/>
          <w:szCs w:val="20"/>
        </w:rPr>
        <w:t>(Proizvod): signal;</w:t>
      </w:r>
    </w:p>
    <w:p w:rsidR="00AA0049" w:rsidRPr="00985B4E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 w:rsidRPr="00985B4E">
        <w:rPr>
          <w:bCs/>
          <w:sz w:val="20"/>
          <w:szCs w:val="20"/>
        </w:rPr>
        <w:t>SK1</w:t>
      </w:r>
      <w:r>
        <w:rPr>
          <w:bCs/>
          <w:sz w:val="20"/>
          <w:szCs w:val="20"/>
        </w:rPr>
        <w:t>, SK2, SK4</w:t>
      </w:r>
    </w:p>
    <w:p w:rsidR="00AA0049" w:rsidRDefault="00AA0049" w:rsidP="00AA0049">
      <w:pPr>
        <w:spacing w:after="0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  <w:r>
        <w:rPr>
          <w:bCs/>
          <w:sz w:val="20"/>
          <w:szCs w:val="20"/>
        </w:rPr>
        <w:t>Moraju biti zadovoljena prosta vrednosna i strukturna ograničenja nad objektom Proizvod.</w:t>
      </w:r>
    </w:p>
    <w:p w:rsidR="00AA0049" w:rsidRDefault="00AA0049" w:rsidP="00AA0049">
      <w:pPr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Postuslovi: </w:t>
      </w:r>
      <w:r>
        <w:rPr>
          <w:sz w:val="20"/>
          <w:szCs w:val="20"/>
        </w:rPr>
        <w:t>Proizvod je zapamćen.</w:t>
      </w:r>
    </w:p>
    <w:p w:rsidR="00176F7E" w:rsidRDefault="0068090B" w:rsidP="00AA0049">
      <w:pPr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5848350" cy="3084830"/>
            <wp:effectExtent l="0" t="0" r="0" b="127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ZapamtiProizvod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8350" cy="3084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049" w:rsidRPr="00E72827" w:rsidRDefault="00AA0049" w:rsidP="00E72827">
      <w:pPr>
        <w:rPr>
          <w:b/>
        </w:rPr>
      </w:pPr>
      <w:r w:rsidRPr="00E72827">
        <w:rPr>
          <w:b/>
        </w:rPr>
        <w:t>Ugovor UG2: NađiProizvod (Proizvod, List&lt;Proizvod&gt;)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Operacija: NađiProizvod </w:t>
      </w:r>
      <w:r>
        <w:rPr>
          <w:bCs/>
          <w:sz w:val="20"/>
          <w:szCs w:val="20"/>
        </w:rPr>
        <w:t>(Proizvod</w:t>
      </w:r>
      <w:r>
        <w:rPr>
          <w:sz w:val="20"/>
          <w:szCs w:val="20"/>
        </w:rPr>
        <w:t>): signal;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>
        <w:rPr>
          <w:sz w:val="20"/>
          <w:szCs w:val="20"/>
        </w:rPr>
        <w:t>SK2, SK3, SK4</w:t>
      </w:r>
    </w:p>
    <w:p w:rsidR="00AA0049" w:rsidRDefault="00AA0049" w:rsidP="00AA0049">
      <w:pPr>
        <w:spacing w:after="0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</w:p>
    <w:p w:rsidR="00AA0049" w:rsidRDefault="00AA0049" w:rsidP="00AA0049">
      <w:pPr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Postuslovi:</w:t>
      </w:r>
    </w:p>
    <w:p w:rsidR="0068090B" w:rsidRDefault="00883CEF" w:rsidP="00AA0049">
      <w:pPr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lastRenderedPageBreak/>
        <w:pict>
          <v:shape id="_x0000_i1030" type="#_x0000_t75" style="width:470.5pt;height:243pt">
            <v:imagedata r:id="rId59" o:title="PronadjiProizvod"/>
          </v:shape>
        </w:pict>
      </w:r>
    </w:p>
    <w:p w:rsidR="00AA0049" w:rsidRPr="00E72827" w:rsidRDefault="00D84CE6" w:rsidP="00E72827">
      <w:pPr>
        <w:rPr>
          <w:b/>
        </w:rPr>
      </w:pPr>
      <w:r w:rsidRPr="00E72827">
        <w:rPr>
          <w:b/>
        </w:rPr>
        <w:t>Ugovor UG3: Izmeni</w:t>
      </w:r>
      <w:r w:rsidR="00AA0049" w:rsidRPr="00E72827">
        <w:rPr>
          <w:b/>
        </w:rPr>
        <w:t>Proizvod (Proizvod)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Operacija: NađiProizvod </w:t>
      </w:r>
      <w:r>
        <w:rPr>
          <w:bCs/>
          <w:sz w:val="20"/>
          <w:szCs w:val="20"/>
        </w:rPr>
        <w:t>(Proizvod</w:t>
      </w:r>
      <w:r>
        <w:rPr>
          <w:sz w:val="20"/>
          <w:szCs w:val="20"/>
        </w:rPr>
        <w:t>): signal;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>
        <w:rPr>
          <w:sz w:val="20"/>
          <w:szCs w:val="20"/>
        </w:rPr>
        <w:t>SK2, SK4</w:t>
      </w:r>
    </w:p>
    <w:p w:rsidR="00AA0049" w:rsidRDefault="00AA0049" w:rsidP="00AA0049">
      <w:pPr>
        <w:spacing w:after="0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</w:p>
    <w:p w:rsidR="00AA0049" w:rsidRDefault="00AA0049" w:rsidP="00AA0049">
      <w:pPr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Postuslovi:</w:t>
      </w:r>
    </w:p>
    <w:p w:rsidR="00AA0049" w:rsidRDefault="00883CEF" w:rsidP="00AA0049">
      <w:pPr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pict>
          <v:shape id="_x0000_i1031" type="#_x0000_t75" style="width:470.5pt;height:243pt">
            <v:imagedata r:id="rId60" o:title="IzmeniProizvod"/>
          </v:shape>
        </w:pict>
      </w:r>
    </w:p>
    <w:p w:rsidR="00BB2F66" w:rsidRDefault="00BB2F66" w:rsidP="00E72827">
      <w:pPr>
        <w:rPr>
          <w:b/>
        </w:rPr>
      </w:pPr>
    </w:p>
    <w:p w:rsidR="00BB2F66" w:rsidRDefault="00BB2F66" w:rsidP="00E72827">
      <w:pPr>
        <w:rPr>
          <w:b/>
        </w:rPr>
      </w:pPr>
    </w:p>
    <w:p w:rsidR="00AA0049" w:rsidRPr="00E72827" w:rsidRDefault="00AA0049" w:rsidP="00E72827">
      <w:pPr>
        <w:rPr>
          <w:b/>
        </w:rPr>
      </w:pPr>
      <w:r w:rsidRPr="00E72827">
        <w:rPr>
          <w:b/>
        </w:rPr>
        <w:lastRenderedPageBreak/>
        <w:t>Ugovor UG4: ObrišiProizvod (Proizvod)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Operacija: </w:t>
      </w:r>
      <w:r>
        <w:rPr>
          <w:b/>
          <w:sz w:val="20"/>
          <w:szCs w:val="20"/>
        </w:rPr>
        <w:t>ObrišiProizvod</w:t>
      </w:r>
      <w:r>
        <w:rPr>
          <w:sz w:val="20"/>
          <w:szCs w:val="20"/>
        </w:rPr>
        <w:t xml:space="preserve"> (Proizvod):</w:t>
      </w:r>
      <w:r>
        <w:t xml:space="preserve"> </w:t>
      </w:r>
      <w:r>
        <w:rPr>
          <w:sz w:val="20"/>
          <w:szCs w:val="20"/>
        </w:rPr>
        <w:t>signal;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>
        <w:rPr>
          <w:sz w:val="20"/>
          <w:szCs w:val="20"/>
        </w:rPr>
        <w:t>SK4</w:t>
      </w:r>
    </w:p>
    <w:p w:rsidR="00AA0049" w:rsidRDefault="00AA0049" w:rsidP="00AA0049">
      <w:pPr>
        <w:spacing w:after="0"/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  <w:r>
        <w:rPr>
          <w:bCs/>
          <w:sz w:val="20"/>
          <w:szCs w:val="20"/>
        </w:rPr>
        <w:t>Moraju biti zadovoljena strukturna ograničenja nad objektom Proizvod.</w:t>
      </w:r>
    </w:p>
    <w:p w:rsidR="00AA0049" w:rsidRDefault="00AA0049" w:rsidP="00AA0049">
      <w:pPr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Postuslovi: </w:t>
      </w:r>
      <w:r>
        <w:rPr>
          <w:bCs/>
          <w:sz w:val="20"/>
          <w:szCs w:val="20"/>
        </w:rPr>
        <w:t>Proizvod je obrisan.</w:t>
      </w:r>
    </w:p>
    <w:p w:rsidR="00AA0049" w:rsidRDefault="00883CEF" w:rsidP="00AA0049">
      <w:r>
        <w:pict>
          <v:shape id="_x0000_i1032" type="#_x0000_t75" style="width:470.5pt;height:243pt">
            <v:imagedata r:id="rId61" o:title="ObrisiProizvod"/>
          </v:shape>
        </w:pict>
      </w:r>
    </w:p>
    <w:p w:rsidR="00AA0049" w:rsidRPr="00E72827" w:rsidRDefault="00AA0049" w:rsidP="00E72827">
      <w:pPr>
        <w:rPr>
          <w:b/>
        </w:rPr>
      </w:pPr>
      <w:r w:rsidRPr="00E72827">
        <w:rPr>
          <w:b/>
        </w:rPr>
        <w:t>Ugovor UG5: ZapamtiRačun(Račun)</w:t>
      </w:r>
    </w:p>
    <w:p w:rsidR="00AA0049" w:rsidRDefault="00AA0049" w:rsidP="00AA0049">
      <w:pPr>
        <w:spacing w:after="0"/>
      </w:pP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>Operacija: ZapamtiRačun</w:t>
      </w:r>
      <w:r>
        <w:rPr>
          <w:bCs/>
          <w:sz w:val="20"/>
          <w:szCs w:val="20"/>
        </w:rPr>
        <w:t>(Račun</w:t>
      </w:r>
      <w:r>
        <w:rPr>
          <w:sz w:val="20"/>
          <w:szCs w:val="20"/>
        </w:rPr>
        <w:t>): signal;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>
        <w:rPr>
          <w:sz w:val="20"/>
          <w:szCs w:val="20"/>
        </w:rPr>
        <w:t>SK5</w:t>
      </w:r>
    </w:p>
    <w:p w:rsidR="00AA0049" w:rsidRDefault="00AA0049" w:rsidP="00AA0049">
      <w:pPr>
        <w:spacing w:after="0"/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  <w:r>
        <w:rPr>
          <w:bCs/>
          <w:sz w:val="20"/>
          <w:szCs w:val="20"/>
        </w:rPr>
        <w:t>Ako je račun storniran ne može se izvršiti sistemska operacija. Moraju biti zadovoljena prosta vrednosna i strukturna ograničenja nad objektom Račun.</w:t>
      </w:r>
    </w:p>
    <w:p w:rsidR="00AA0049" w:rsidRDefault="00AA0049" w:rsidP="00AA0049">
      <w:pPr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ostuslovi: </w:t>
      </w:r>
    </w:p>
    <w:p w:rsidR="00AA0049" w:rsidRDefault="00AA0049" w:rsidP="00B04B45">
      <w:pPr>
        <w:pStyle w:val="ListParagraph"/>
        <w:numPr>
          <w:ilvl w:val="0"/>
          <w:numId w:val="17"/>
        </w:numPr>
        <w:rPr>
          <w:sz w:val="20"/>
          <w:szCs w:val="20"/>
        </w:rPr>
      </w:pPr>
      <w:r>
        <w:rPr>
          <w:sz w:val="20"/>
          <w:szCs w:val="20"/>
        </w:rPr>
        <w:t>Izračunata je vrednost svake od stavki računa</w:t>
      </w:r>
    </w:p>
    <w:p w:rsidR="00AA0049" w:rsidRDefault="00AA0049" w:rsidP="00B04B45">
      <w:pPr>
        <w:pStyle w:val="ListParagraph"/>
        <w:numPr>
          <w:ilvl w:val="0"/>
          <w:numId w:val="17"/>
        </w:numPr>
        <w:rPr>
          <w:sz w:val="20"/>
          <w:szCs w:val="20"/>
        </w:rPr>
      </w:pPr>
      <w:r>
        <w:rPr>
          <w:sz w:val="20"/>
          <w:szCs w:val="20"/>
        </w:rPr>
        <w:t>Izračunata je ukupna vrednost računa</w:t>
      </w:r>
    </w:p>
    <w:p w:rsidR="00AA0049" w:rsidRPr="00356459" w:rsidRDefault="00883CEF" w:rsidP="00AA0049">
      <w:pPr>
        <w:ind w:left="360"/>
        <w:rPr>
          <w:sz w:val="20"/>
          <w:szCs w:val="20"/>
        </w:rPr>
      </w:pPr>
      <w:r>
        <w:rPr>
          <w:sz w:val="20"/>
          <w:szCs w:val="20"/>
        </w:rPr>
        <w:lastRenderedPageBreak/>
        <w:pict>
          <v:shape id="_x0000_i1033" type="#_x0000_t75" style="width:470.5pt;height:243pt">
            <v:imagedata r:id="rId62" o:title="ZapamtiRaun"/>
          </v:shape>
        </w:pict>
      </w:r>
    </w:p>
    <w:p w:rsidR="00AA0049" w:rsidRPr="00E72827" w:rsidRDefault="00AA0049" w:rsidP="00E72827">
      <w:pPr>
        <w:rPr>
          <w:b/>
        </w:rPr>
      </w:pPr>
      <w:r w:rsidRPr="00E72827">
        <w:rPr>
          <w:b/>
        </w:rPr>
        <w:t>Ugovor UG5: NađiRačun(Račun, List&lt;Račun&gt;)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>Operacija: NađiRačun</w:t>
      </w:r>
      <w:r>
        <w:rPr>
          <w:bCs/>
          <w:sz w:val="20"/>
          <w:szCs w:val="20"/>
        </w:rPr>
        <w:t>(Račun</w:t>
      </w:r>
      <w:r>
        <w:rPr>
          <w:sz w:val="20"/>
          <w:szCs w:val="20"/>
        </w:rPr>
        <w:t>): signal;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>
        <w:rPr>
          <w:sz w:val="20"/>
          <w:szCs w:val="20"/>
        </w:rPr>
        <w:t>SK6. SK7</w:t>
      </w:r>
    </w:p>
    <w:p w:rsidR="00AA0049" w:rsidRPr="00CD74F4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</w:p>
    <w:p w:rsidR="00AA0049" w:rsidRDefault="00AA0049" w:rsidP="00AA0049">
      <w:pPr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Postuslovi:</w:t>
      </w:r>
    </w:p>
    <w:p w:rsidR="00AA0049" w:rsidRDefault="00883CEF" w:rsidP="00AA0049">
      <w:pPr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pict>
          <v:shape id="_x0000_i1034" type="#_x0000_t75" style="width:470.5pt;height:243pt">
            <v:imagedata r:id="rId63" o:title="PronadjiRacun"/>
          </v:shape>
        </w:pict>
      </w:r>
    </w:p>
    <w:p w:rsidR="00AA0049" w:rsidRPr="000640AE" w:rsidRDefault="00AA0049" w:rsidP="00AA0049">
      <w:pPr>
        <w:rPr>
          <w:sz w:val="20"/>
          <w:szCs w:val="20"/>
        </w:rPr>
      </w:pPr>
    </w:p>
    <w:p w:rsidR="006F2C93" w:rsidRDefault="006F2C93" w:rsidP="006F2C93"/>
    <w:p w:rsidR="00AA0049" w:rsidRPr="006F2C93" w:rsidRDefault="00AA0049" w:rsidP="006F2C93">
      <w:pPr>
        <w:rPr>
          <w:b/>
        </w:rPr>
      </w:pPr>
      <w:r w:rsidRPr="006F2C93">
        <w:rPr>
          <w:b/>
        </w:rPr>
        <w:lastRenderedPageBreak/>
        <w:t>Ugovor UG6: StornirajRačun(Račun)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>Operacija: StornirajRačun</w:t>
      </w:r>
      <w:r>
        <w:rPr>
          <w:bCs/>
          <w:sz w:val="20"/>
          <w:szCs w:val="20"/>
        </w:rPr>
        <w:t>(Račun</w:t>
      </w:r>
      <w:r>
        <w:rPr>
          <w:sz w:val="20"/>
          <w:szCs w:val="20"/>
        </w:rPr>
        <w:t>): signal;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>
        <w:rPr>
          <w:sz w:val="20"/>
          <w:szCs w:val="20"/>
        </w:rPr>
        <w:t>SK7</w:t>
      </w:r>
    </w:p>
    <w:p w:rsidR="00AA0049" w:rsidRDefault="00AA0049" w:rsidP="00AA0049">
      <w:pPr>
        <w:spacing w:after="0"/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  <w:r>
        <w:rPr>
          <w:bCs/>
          <w:sz w:val="20"/>
          <w:szCs w:val="20"/>
        </w:rPr>
        <w:t>Ako je račun storniran ne može se izvršiti sistemska operacija. Moraju biti zadovoljena  strukturna ograničenja nad objektom Račun.</w:t>
      </w:r>
    </w:p>
    <w:p w:rsidR="00AA0049" w:rsidRDefault="00AA0049" w:rsidP="00AA0049">
      <w:pPr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ostuslovi: </w:t>
      </w:r>
      <w:r>
        <w:rPr>
          <w:bCs/>
          <w:sz w:val="20"/>
          <w:szCs w:val="20"/>
        </w:rPr>
        <w:t>Račun je storniran.</w:t>
      </w:r>
    </w:p>
    <w:p w:rsidR="0068090B" w:rsidRDefault="0068090B" w:rsidP="00AA0049">
      <w:pPr>
        <w:rPr>
          <w:bCs/>
          <w:sz w:val="20"/>
          <w:szCs w:val="20"/>
        </w:rPr>
      </w:pPr>
    </w:p>
    <w:p w:rsidR="0068090B" w:rsidRDefault="00883CEF" w:rsidP="00AA0049">
      <w:pPr>
        <w:rPr>
          <w:sz w:val="20"/>
          <w:szCs w:val="20"/>
        </w:rPr>
      </w:pPr>
      <w:r>
        <w:rPr>
          <w:bCs/>
          <w:sz w:val="20"/>
          <w:szCs w:val="20"/>
        </w:rPr>
        <w:pict>
          <v:shape id="_x0000_i1035" type="#_x0000_t75" style="width:470.5pt;height:243pt">
            <v:imagedata r:id="rId64" o:title="StornirajRacun"/>
          </v:shape>
        </w:pict>
      </w:r>
    </w:p>
    <w:p w:rsidR="00AA0049" w:rsidRPr="006F2C93" w:rsidRDefault="00AA0049" w:rsidP="006F2C93">
      <w:pPr>
        <w:rPr>
          <w:b/>
        </w:rPr>
      </w:pPr>
      <w:r w:rsidRPr="006F2C93">
        <w:rPr>
          <w:b/>
        </w:rPr>
        <w:t>Ugovor UG7: Logovanje(String, String)</w:t>
      </w:r>
    </w:p>
    <w:p w:rsidR="00AA0049" w:rsidRDefault="00AA0049" w:rsidP="00AA0049">
      <w:pPr>
        <w:spacing w:after="0"/>
      </w:pP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>Operacija: Logovanje</w:t>
      </w:r>
      <w:r>
        <w:rPr>
          <w:bCs/>
          <w:sz w:val="20"/>
          <w:szCs w:val="20"/>
        </w:rPr>
        <w:t xml:space="preserve"> (</w:t>
      </w:r>
      <w:r>
        <w:rPr>
          <w:sz w:val="20"/>
          <w:szCs w:val="20"/>
        </w:rPr>
        <w:t>String, String): signal;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 w:rsidRPr="00CD74F4">
        <w:rPr>
          <w:bCs/>
          <w:sz w:val="20"/>
          <w:szCs w:val="20"/>
        </w:rPr>
        <w:t>SK8</w:t>
      </w:r>
    </w:p>
    <w:p w:rsidR="00AA0049" w:rsidRPr="00D8298D" w:rsidRDefault="00AA0049" w:rsidP="00AA0049">
      <w:pPr>
        <w:spacing w:after="0"/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reduslovi: </w:t>
      </w:r>
      <w:r w:rsidRPr="00D8298D">
        <w:rPr>
          <w:bCs/>
          <w:sz w:val="20"/>
          <w:szCs w:val="20"/>
        </w:rPr>
        <w:t>Sistem prikazuje početnu stranu za logovanje.</w:t>
      </w:r>
    </w:p>
    <w:p w:rsidR="00AA0049" w:rsidRDefault="00AA0049" w:rsidP="00AA0049">
      <w:pPr>
        <w:rPr>
          <w:sz w:val="20"/>
          <w:szCs w:val="20"/>
        </w:rPr>
      </w:pPr>
      <w:r>
        <w:rPr>
          <w:b/>
          <w:bCs/>
          <w:sz w:val="20"/>
          <w:szCs w:val="20"/>
        </w:rPr>
        <w:t>Postuslovi:</w:t>
      </w:r>
      <w:r>
        <w:rPr>
          <w:sz w:val="20"/>
          <w:szCs w:val="20"/>
        </w:rPr>
        <w:t xml:space="preserve"> Konobar je uspešno ulogovan u system.</w:t>
      </w:r>
    </w:p>
    <w:p w:rsidR="00AA0049" w:rsidRPr="00241FD5" w:rsidRDefault="00883CEF" w:rsidP="00241FD5">
      <w:pPr>
        <w:rPr>
          <w:sz w:val="20"/>
          <w:szCs w:val="20"/>
        </w:rPr>
      </w:pPr>
      <w:r>
        <w:rPr>
          <w:sz w:val="20"/>
          <w:szCs w:val="20"/>
        </w:rPr>
        <w:lastRenderedPageBreak/>
        <w:pict>
          <v:shape id="_x0000_i1036" type="#_x0000_t75" style="width:470.5pt;height:243pt">
            <v:imagedata r:id="rId65" o:title="Logovanje"/>
          </v:shape>
        </w:pict>
      </w:r>
      <w:r w:rsidR="00AA0049" w:rsidRPr="00241FD5">
        <w:rPr>
          <w:b/>
        </w:rPr>
        <w:t>Ugovor UG9: VratiListuProizvoda()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sz w:val="20"/>
          <w:szCs w:val="20"/>
        </w:rPr>
        <w:t>Operacija</w:t>
      </w:r>
      <w:r>
        <w:rPr>
          <w:sz w:val="20"/>
          <w:szCs w:val="20"/>
        </w:rPr>
        <w:t xml:space="preserve">: </w:t>
      </w:r>
      <w:r>
        <w:rPr>
          <w:b/>
          <w:sz w:val="20"/>
          <w:szCs w:val="20"/>
        </w:rPr>
        <w:t>VratiListuProizvoda</w:t>
      </w:r>
      <w:r>
        <w:rPr>
          <w:sz w:val="20"/>
          <w:szCs w:val="20"/>
        </w:rPr>
        <w:t>(): signal;</w:t>
      </w:r>
    </w:p>
    <w:p w:rsidR="00AA0049" w:rsidRDefault="00AA0049" w:rsidP="00AA0049">
      <w:pPr>
        <w:spacing w:after="0"/>
        <w:rPr>
          <w:sz w:val="20"/>
          <w:szCs w:val="20"/>
        </w:rPr>
      </w:pPr>
      <w:r>
        <w:rPr>
          <w:b/>
          <w:bCs/>
          <w:sz w:val="20"/>
          <w:szCs w:val="20"/>
        </w:rPr>
        <w:t xml:space="preserve">Veza sa SK: </w:t>
      </w:r>
      <w:r>
        <w:rPr>
          <w:sz w:val="20"/>
          <w:szCs w:val="20"/>
        </w:rPr>
        <w:t>SK5</w:t>
      </w:r>
    </w:p>
    <w:p w:rsidR="00AA0049" w:rsidRDefault="00AA0049" w:rsidP="00AA0049">
      <w:pPr>
        <w:spacing w:after="0"/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>Preduslovi: /</w:t>
      </w:r>
    </w:p>
    <w:p w:rsidR="00AA0049" w:rsidRDefault="00AA0049" w:rsidP="00AA0049">
      <w:pPr>
        <w:rPr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Postuslovi: </w:t>
      </w:r>
      <w:r>
        <w:rPr>
          <w:bCs/>
          <w:sz w:val="20"/>
          <w:szCs w:val="20"/>
        </w:rPr>
        <w:t>Lista proizvoda je vraćena.</w:t>
      </w:r>
    </w:p>
    <w:p w:rsidR="00AA0049" w:rsidRPr="00373ED0" w:rsidRDefault="00BB2F66" w:rsidP="00AA0049">
      <w:pPr>
        <w:rPr>
          <w:b/>
          <w:bCs/>
          <w:sz w:val="23"/>
          <w:szCs w:val="23"/>
        </w:rPr>
      </w:pPr>
      <w:r>
        <w:object w:dxaOrig="8506" w:dyaOrig="4294">
          <v:shape id="_x0000_i1037" type="#_x0000_t75" style="width:425.3pt;height:214.5pt" o:ole="">
            <v:imagedata r:id="rId66" o:title=""/>
          </v:shape>
          <o:OLEObject Type="Embed" ProgID="Visio.Drawing.11" ShapeID="_x0000_i1037" DrawAspect="Content" ObjectID="_1534911204" r:id="rId67"/>
        </w:object>
      </w:r>
      <w:r w:rsidR="00AA0049">
        <w:rPr>
          <w:b/>
          <w:bCs/>
          <w:sz w:val="23"/>
          <w:szCs w:val="23"/>
        </w:rPr>
        <w:br w:type="page"/>
      </w:r>
    </w:p>
    <w:p w:rsidR="00867BAB" w:rsidRDefault="00BB2F66" w:rsidP="00867BAB">
      <w:pPr>
        <w:jc w:val="both"/>
        <w:rPr>
          <w:rFonts w:ascii="Times New Roman" w:hAnsi="Times New Roman"/>
          <w:bCs/>
          <w:noProof/>
          <w:sz w:val="24"/>
          <w:lang w:val="sr-Latn-CS"/>
        </w:rPr>
      </w:pPr>
      <w:r>
        <w:rPr>
          <w:rFonts w:asciiTheme="minorHAnsi" w:hAnsiTheme="minorHAnsi"/>
          <w:noProof/>
          <w:szCs w:val="22"/>
        </w:rPr>
        <w:lastRenderedPageBreak/>
        <w:drawing>
          <wp:anchor distT="0" distB="0" distL="114300" distR="114300" simplePos="0" relativeHeight="251662848" behindDoc="0" locked="0" layoutInCell="1" allowOverlap="1" wp14:anchorId="62592347" wp14:editId="10AB4CB1">
            <wp:simplePos x="0" y="0"/>
            <wp:positionH relativeFrom="margin">
              <wp:align>right</wp:align>
            </wp:positionH>
            <wp:positionV relativeFrom="margin">
              <wp:posOffset>1656715</wp:posOffset>
            </wp:positionV>
            <wp:extent cx="5972810" cy="4306570"/>
            <wp:effectExtent l="0" t="0" r="8890" b="0"/>
            <wp:wrapSquare wrapText="bothSides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Untitled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4306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67BAB">
        <w:rPr>
          <w:rFonts w:asciiTheme="majorHAnsi" w:hAnsiTheme="majorHAnsi"/>
          <w:sz w:val="24"/>
          <w:szCs w:val="23"/>
        </w:rPr>
        <w:t>Klase koje su odgovorne za izvršenje sistemskih operacija nasleđuju klasu OpstaSistemskaOperacija kako bi mogle da se povežu sa bazom i kako bi se njihovo izvršenje pratilo kao transakcija. OpstaSistemskaOperacija</w:t>
      </w:r>
      <w:r w:rsidR="00867BAB">
        <w:rPr>
          <w:rFonts w:ascii="Times New Roman" w:hAnsi="Times New Roman"/>
          <w:bCs/>
          <w:noProof/>
          <w:sz w:val="24"/>
          <w:lang w:val="sr-Latn-CS"/>
        </w:rPr>
        <w:t xml:space="preserve"> predstavlja apstraktnu klasu čija glavna metoda (opsteIzvrsenjeSO()) u sebi sadrži otvaranje konekcije sa bazom, proveru preduslova, izvršenje operacije, potvrdu u bazi ukoliko je izvršenje uspešno, poništavanje ukoliko izvšenje nije bilo uspešno i zatvaranje konekcije. Svaka od sistemskih operacija daje svoju implementaciju metode za proveru preduslova, ukoliko postoji, i metode za izvršenje konkretne sistemske operacije.</w:t>
      </w:r>
    </w:p>
    <w:p w:rsidR="00867BAB" w:rsidRDefault="00BB2F66" w:rsidP="00324BF1">
      <w:pPr>
        <w:keepNext/>
        <w:jc w:val="both"/>
        <w:rPr>
          <w:rFonts w:asciiTheme="majorHAnsi" w:hAnsiTheme="majorHAnsi"/>
          <w:b/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48E71D3" wp14:editId="47B19946">
                <wp:simplePos x="0" y="0"/>
                <wp:positionH relativeFrom="margin">
                  <wp:align>right</wp:align>
                </wp:positionH>
                <wp:positionV relativeFrom="paragraph">
                  <wp:posOffset>4490720</wp:posOffset>
                </wp:positionV>
                <wp:extent cx="5972810" cy="635"/>
                <wp:effectExtent l="0" t="0" r="8890" b="0"/>
                <wp:wrapSquare wrapText="bothSides"/>
                <wp:docPr id="92" name="Text Box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728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24BF1" w:rsidRDefault="00324BF1" w:rsidP="00324BF1">
                            <w:pPr>
                              <w:pStyle w:val="Caption"/>
                              <w:jc w:val="center"/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22"/>
                              </w:rPr>
                            </w:pPr>
                            <w:r>
                              <w:t xml:space="preserve">Slika </w:t>
                            </w:r>
                            <w:r w:rsidR="009B4002">
                              <w:fldChar w:fldCharType="begin"/>
                            </w:r>
                            <w:r w:rsidR="009B4002">
                              <w:instrText xml:space="preserve"> SEQ Slika \* ARABIC </w:instrText>
                            </w:r>
                            <w:r w:rsidR="009B4002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 w:rsidR="009B4002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2"/>
                              </w:rPr>
                              <w:t>Dijagram klasa</w:t>
                            </w:r>
                            <w:r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22"/>
                              </w:rPr>
                              <w:t xml:space="preserve"> koji pokazuje vezu između kontrolera aplikacione logike i klasa odgovornih za izvršenje sistemskih operacija koje nasleđuju klasu OpstaSistemskaOperacija</w:t>
                            </w:r>
                          </w:p>
                          <w:p w:rsidR="00324BF1" w:rsidRPr="00A10538" w:rsidRDefault="00324BF1" w:rsidP="00324BF1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48E71D3" id="Text Box 92" o:spid="_x0000_s1055" type="#_x0000_t202" style="position:absolute;left:0;text-align:left;margin-left:419.1pt;margin-top:353.6pt;width:470.3pt;height:.05pt;z-index:251664896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" stroked="f">
                <v:textbox style="mso-fit-shape-to-text:t" inset="0,0,0,0">
                  <w:txbxContent>
                    <w:p w:rsidR="00324BF1" w:rsidRDefault="00324BF1" w:rsidP="00324BF1">
                      <w:pPr>
                        <w:pStyle w:val="Caption"/>
                        <w:jc w:val="center"/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22"/>
                        </w:rPr>
                      </w:pPr>
                      <w:r>
                        <w:t xml:space="preserve">Slika </w:t>
                      </w:r>
                      <w:fldSimple w:instr=" SEQ Slika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 xml:space="preserve"> </w:t>
                      </w:r>
                      <w:r>
                        <w:rPr>
                          <w:rFonts w:asciiTheme="majorHAnsi" w:hAnsiTheme="majorHAnsi"/>
                          <w:b w:val="0"/>
                          <w:color w:val="auto"/>
                          <w:sz w:val="22"/>
                        </w:rPr>
                        <w:t>Dijagram klasa</w:t>
                      </w:r>
                      <w:r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22"/>
                        </w:rPr>
                        <w:t xml:space="preserve"> koji pokazuje vezu između kontrolera aplikacione logike i klasa odgovornih za izvršenje sistemskih operacija koje nasleđuju klasu OpstaSistemskaOperacija</w:t>
                      </w:r>
                    </w:p>
                    <w:p w:rsidR="00324BF1" w:rsidRPr="00A10538" w:rsidRDefault="00324BF1" w:rsidP="00324BF1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867BAB" w:rsidRDefault="00867BAB" w:rsidP="00867BAB">
      <w:pPr>
        <w:rPr>
          <w:rFonts w:asciiTheme="minorHAnsi" w:hAnsiTheme="minorHAnsi"/>
        </w:rPr>
      </w:pPr>
    </w:p>
    <w:p w:rsidR="00867BAB" w:rsidRDefault="00867BAB" w:rsidP="00867BAB">
      <w:pPr>
        <w:rPr>
          <w:rFonts w:asciiTheme="majorHAnsi" w:eastAsiaTheme="majorEastAsia" w:hAnsiTheme="majorHAnsi" w:cstheme="majorBidi"/>
          <w:b/>
          <w:bCs/>
          <w:iCs/>
          <w:sz w:val="26"/>
          <w:szCs w:val="26"/>
        </w:rPr>
      </w:pPr>
      <w:r>
        <w:rPr>
          <w:i/>
          <w:sz w:val="26"/>
          <w:szCs w:val="26"/>
        </w:rPr>
        <w:br w:type="page"/>
      </w:r>
    </w:p>
    <w:p w:rsidR="00867BAB" w:rsidRPr="002F3F91" w:rsidRDefault="00867BAB" w:rsidP="002F3F91">
      <w:pPr>
        <w:rPr>
          <w:b/>
        </w:rPr>
      </w:pPr>
      <w:r w:rsidRPr="002F3F91">
        <w:rPr>
          <w:b/>
        </w:rPr>
        <w:lastRenderedPageBreak/>
        <w:t>Projektovanje strukture softverskog sistema</w:t>
      </w:r>
    </w:p>
    <w:p w:rsidR="00867BAB" w:rsidRDefault="00867BAB" w:rsidP="00867BAB">
      <w:pPr>
        <w:rPr>
          <w:szCs w:val="22"/>
        </w:rPr>
      </w:pPr>
    </w:p>
    <w:p w:rsidR="00867BAB" w:rsidRDefault="00867BAB" w:rsidP="00867BAB">
      <w:pPr>
        <w:jc w:val="both"/>
        <w:rPr>
          <w:sz w:val="26"/>
          <w:szCs w:val="26"/>
        </w:rPr>
      </w:pPr>
      <w:r>
        <w:rPr>
          <w:rFonts w:asciiTheme="majorHAnsi" w:hAnsiTheme="majorHAnsi"/>
          <w:sz w:val="24"/>
        </w:rPr>
        <w:t>Na osnovu konceptualnih klasa prave se softverske klase strukture. Svaka klasa ima privatna polja atributra, gettere i settere za te atribute, besparametaski konstruktor kao i parametarski konstruktor.</w:t>
      </w:r>
      <w:bookmarkStart w:id="80" w:name="_Toc360292678"/>
      <w:r>
        <w:rPr>
          <w:sz w:val="26"/>
          <w:szCs w:val="26"/>
        </w:rPr>
        <w:t xml:space="preserve"> </w:t>
      </w:r>
    </w:p>
    <w:p w:rsidR="00867BAB" w:rsidRDefault="002F3F91" w:rsidP="006B6681">
      <w:pPr>
        <w:pStyle w:val="Heading3"/>
      </w:pPr>
      <w:bookmarkStart w:id="81" w:name="_Toc461167943"/>
      <w:r>
        <w:t>3.2.4</w:t>
      </w:r>
      <w:r w:rsidR="00867BAB">
        <w:t>. Broker baze podataka</w:t>
      </w:r>
      <w:bookmarkEnd w:id="80"/>
      <w:bookmarkEnd w:id="81"/>
    </w:p>
    <w:p w:rsidR="007B2357" w:rsidRPr="00801105" w:rsidRDefault="007B2357" w:rsidP="007B2357">
      <w:pPr>
        <w:pStyle w:val="NoSpacing"/>
        <w:jc w:val="both"/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Klasa DatabaseBroker (Broker baze podataka) se projektuje kako bi se obezbedio perzistentni servis objektima domenskih klasa koji se čuvaju u bazi podataka. Tako klasa DatabaseBroker predstavlja perzistentni okvir koji posreduje u svim operacijama nad bazom podataka i realizuje sledeće metode:</w:t>
      </w:r>
    </w:p>
    <w:p w:rsidR="007B2357" w:rsidRPr="00801105" w:rsidRDefault="007B2357" w:rsidP="007B2357">
      <w:pPr>
        <w:pStyle w:val="NoSpacing"/>
        <w:jc w:val="both"/>
        <w:rPr>
          <w:rFonts w:asciiTheme="majorHAnsi" w:hAnsiTheme="majorHAnsi" w:cstheme="minorHAnsi"/>
          <w:sz w:val="24"/>
        </w:rPr>
      </w:pPr>
    </w:p>
    <w:p w:rsidR="007B2357" w:rsidRPr="00801105" w:rsidRDefault="007B2357" w:rsidP="007B2357">
      <w:pPr>
        <w:pStyle w:val="NoSpacing"/>
        <w:jc w:val="both"/>
        <w:rPr>
          <w:rFonts w:asciiTheme="majorHAnsi" w:hAnsiTheme="majorHAnsi" w:cstheme="minorHAnsi"/>
          <w:sz w:val="24"/>
        </w:rPr>
      </w:pPr>
    </w:p>
    <w:p w:rsidR="007B2357" w:rsidRPr="00801105" w:rsidRDefault="007B2357" w:rsidP="00B04B45">
      <w:pPr>
        <w:pStyle w:val="NoSpacing"/>
        <w:numPr>
          <w:ilvl w:val="0"/>
          <w:numId w:val="29"/>
        </w:numPr>
        <w:tabs>
          <w:tab w:val="left" w:pos="360"/>
        </w:tabs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public void otvoriKonekciju(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public void zatvoriKonekciju(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public void zapocniTransakciju(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public void potvrdiTransakciju(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public void ponistiTransakciju(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public List&lt;OpstiDomenskiObjekat&gt;dajSve(OpstiDomenskiObjekat odo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public List&lt;OpstiDomenskiObjekat&gt;dajSveZaUslov(OpstiDomenskiObjekat odo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public List&lt;OpstiDomenskiObjekat&gt;dajSveZaUslovVise(OpstiDomenskiObjekat odo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public OpstiDomenskiObjekat dajZaUslov(OpstiDomenskiObjekat odo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public OpstiDomenskiObjekat dajZaUslovVise(OpstiDomenskiObjekat odo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int ubaci (OpstiDomenskiObjekat odo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int obrisi (OpstiDomenskiObjekat odo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int izmeni (OpstiDomenskiObjekat odo)</w:t>
      </w:r>
    </w:p>
    <w:p w:rsidR="007B2357" w:rsidRPr="00801105" w:rsidRDefault="007B2357" w:rsidP="00B04B45">
      <w:pPr>
        <w:pStyle w:val="NoSpacing"/>
        <w:numPr>
          <w:ilvl w:val="0"/>
          <w:numId w:val="29"/>
        </w:numPr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int dajSifru (OpstiDomenskiObjekat odo)</w:t>
      </w:r>
    </w:p>
    <w:p w:rsidR="007B2357" w:rsidRPr="00801105" w:rsidRDefault="007B2357" w:rsidP="007B2357">
      <w:pPr>
        <w:pStyle w:val="NoSpacing"/>
        <w:ind w:left="720"/>
        <w:jc w:val="both"/>
        <w:rPr>
          <w:rFonts w:asciiTheme="majorHAnsi" w:hAnsiTheme="majorHAnsi" w:cstheme="minorHAnsi"/>
          <w:sz w:val="24"/>
        </w:rPr>
      </w:pPr>
    </w:p>
    <w:p w:rsidR="007B2357" w:rsidRPr="00801105" w:rsidRDefault="007B2357" w:rsidP="007B2357">
      <w:pPr>
        <w:pStyle w:val="NoSpacing"/>
        <w:ind w:left="720"/>
        <w:jc w:val="both"/>
        <w:rPr>
          <w:rFonts w:asciiTheme="majorHAnsi" w:hAnsiTheme="majorHAnsi" w:cstheme="minorHAnsi"/>
          <w:sz w:val="24"/>
        </w:rPr>
      </w:pPr>
    </w:p>
    <w:p w:rsidR="007B2357" w:rsidRPr="00801105" w:rsidRDefault="007B2357" w:rsidP="007B2357">
      <w:pPr>
        <w:pStyle w:val="NoSpacing"/>
        <w:ind w:left="720"/>
        <w:jc w:val="both"/>
        <w:rPr>
          <w:rFonts w:asciiTheme="majorHAnsi" w:hAnsiTheme="majorHAnsi" w:cstheme="minorHAnsi"/>
          <w:sz w:val="24"/>
        </w:rPr>
      </w:pPr>
    </w:p>
    <w:p w:rsidR="007B2357" w:rsidRPr="00801105" w:rsidRDefault="007B2357" w:rsidP="007B2357">
      <w:pPr>
        <w:pStyle w:val="NoSpacing"/>
        <w:ind w:left="720"/>
        <w:jc w:val="both"/>
        <w:rPr>
          <w:rFonts w:asciiTheme="majorHAnsi" w:hAnsiTheme="majorHAnsi" w:cstheme="minorHAnsi"/>
          <w:sz w:val="24"/>
        </w:rPr>
      </w:pPr>
    </w:p>
    <w:p w:rsidR="007B2357" w:rsidRPr="00801105" w:rsidRDefault="007B2357" w:rsidP="007B2357">
      <w:pPr>
        <w:pStyle w:val="NoSpacing"/>
        <w:ind w:left="720"/>
        <w:jc w:val="both"/>
        <w:rPr>
          <w:rFonts w:asciiTheme="majorHAnsi" w:hAnsiTheme="majorHAnsi" w:cstheme="minorHAnsi"/>
          <w:sz w:val="24"/>
        </w:rPr>
      </w:pPr>
    </w:p>
    <w:p w:rsidR="007B2357" w:rsidRPr="00801105" w:rsidRDefault="007B2357" w:rsidP="007B2357">
      <w:pPr>
        <w:pStyle w:val="NoSpacing"/>
        <w:tabs>
          <w:tab w:val="left" w:pos="0"/>
        </w:tabs>
        <w:jc w:val="both"/>
        <w:rPr>
          <w:rFonts w:asciiTheme="majorHAnsi" w:hAnsiTheme="majorHAnsi" w:cstheme="minorHAnsi"/>
          <w:sz w:val="24"/>
        </w:rPr>
      </w:pPr>
      <w:r w:rsidRPr="00801105">
        <w:rPr>
          <w:rFonts w:asciiTheme="majorHAnsi" w:hAnsiTheme="majorHAnsi" w:cstheme="minorHAnsi"/>
          <w:sz w:val="24"/>
        </w:rPr>
        <w:t>Metode DatabaseBrokera su projektovane kao generičke, što znači da mogu da prihvate različite domenske objekte preko parametara kako ne bi u DatabaseBroker-u implementirali pojedinačne metode za svaku domensku klasu. Takođe postoje i pojedinačne metode koje nisu mogle biti projektovane kao generičke.</w:t>
      </w:r>
    </w:p>
    <w:p w:rsidR="007B2357" w:rsidRPr="00CE2A34" w:rsidRDefault="007B2357" w:rsidP="007B2357"/>
    <w:p w:rsidR="007B2357" w:rsidRPr="00801105" w:rsidRDefault="007B2357" w:rsidP="007B2357">
      <w:pPr>
        <w:ind w:left="284"/>
      </w:pPr>
    </w:p>
    <w:p w:rsidR="007B2357" w:rsidRDefault="007B2357" w:rsidP="007B2357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324BF1" w:rsidRDefault="00883CEF" w:rsidP="00324BF1">
      <w:pPr>
        <w:keepNext/>
      </w:pPr>
      <w:r>
        <w:rPr>
          <w:szCs w:val="22"/>
        </w:rPr>
        <w:lastRenderedPageBreak/>
        <w:pict>
          <v:shape id="_x0000_i1038" type="#_x0000_t75" style="width:470.5pt;height:604.1pt">
            <v:imagedata r:id="rId69" o:title="aaa"/>
          </v:shape>
        </w:pict>
      </w:r>
    </w:p>
    <w:p w:rsidR="00BB2F66" w:rsidRDefault="00324BF1" w:rsidP="00BB2F66">
      <w:pPr>
        <w:pStyle w:val="Caption"/>
        <w:jc w:val="center"/>
        <w:rPr>
          <w:rFonts w:asciiTheme="majorHAnsi" w:hAnsiTheme="majorHAnsi"/>
          <w:b w:val="0"/>
          <w:color w:val="auto"/>
          <w:sz w:val="24"/>
        </w:rPr>
      </w:pPr>
      <w:r>
        <w:t xml:space="preserve">Slika </w:t>
      </w:r>
      <w:r w:rsidR="009B4002">
        <w:fldChar w:fldCharType="begin"/>
      </w:r>
      <w:r w:rsidR="009B4002">
        <w:instrText xml:space="preserve"> SEQ Slika \* ARABIC </w:instrText>
      </w:r>
      <w:r w:rsidR="009B4002">
        <w:fldChar w:fldCharType="separate"/>
      </w:r>
      <w:r>
        <w:rPr>
          <w:noProof/>
        </w:rPr>
        <w:t>3</w:t>
      </w:r>
      <w:r w:rsidR="009B4002">
        <w:rPr>
          <w:noProof/>
        </w:rPr>
        <w:fldChar w:fldCharType="end"/>
      </w:r>
      <w:r>
        <w:t xml:space="preserve"> </w:t>
      </w:r>
      <w:r>
        <w:rPr>
          <w:rFonts w:asciiTheme="majorHAnsi" w:hAnsiTheme="majorHAnsi"/>
          <w:b w:val="0"/>
          <w:color w:val="auto"/>
          <w:sz w:val="24"/>
        </w:rPr>
        <w:t>DatabaseBroker se povezuje sa interfejsom OpstiDomenskiObjekat</w:t>
      </w:r>
      <w:bookmarkStart w:id="82" w:name="_Toc360292679"/>
    </w:p>
    <w:p w:rsidR="00867BAB" w:rsidRPr="00BB2F66" w:rsidRDefault="00324BF1" w:rsidP="00BB2F66">
      <w:pPr>
        <w:pStyle w:val="Heading2"/>
        <w:rPr>
          <w:color w:val="auto"/>
          <w:sz w:val="24"/>
        </w:rPr>
      </w:pPr>
      <w:bookmarkStart w:id="83" w:name="_Toc461167944"/>
      <w:r>
        <w:lastRenderedPageBreak/>
        <w:t>3.3</w:t>
      </w:r>
      <w:r w:rsidR="00867BAB" w:rsidRPr="00D610BD">
        <w:t>. Projektovanje skladišta podataka</w:t>
      </w:r>
      <w:bookmarkEnd w:id="82"/>
      <w:bookmarkEnd w:id="83"/>
    </w:p>
    <w:p w:rsidR="00867BAB" w:rsidRDefault="00867BAB" w:rsidP="00867BAB"/>
    <w:p w:rsidR="00867BAB" w:rsidRDefault="00867BAB" w:rsidP="00867BAB">
      <w:pPr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t>Na osnovu softverskih klasa strukture projektovane su tabele (skladišta podataka) relacionog sistema za upravljanje bazom podataka (MS Access)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18"/>
        <w:gridCol w:w="1800"/>
      </w:tblGrid>
      <w:tr w:rsidR="00867BAB" w:rsidTr="00867BAB">
        <w:tc>
          <w:tcPr>
            <w:tcW w:w="45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b/>
                <w:sz w:val="24"/>
                <w:szCs w:val="23"/>
              </w:rPr>
            </w:pPr>
            <w:r>
              <w:rPr>
                <w:rFonts w:asciiTheme="majorHAnsi" w:hAnsiTheme="majorHAnsi"/>
                <w:b/>
                <w:sz w:val="24"/>
                <w:szCs w:val="23"/>
              </w:rPr>
              <w:t>Table: Administrator</w:t>
            </w:r>
          </w:p>
        </w:tc>
      </w:tr>
      <w:tr w:rsidR="00867BAB" w:rsidTr="00867BAB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AdministratorI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umber</w:t>
            </w:r>
          </w:p>
        </w:tc>
      </w:tr>
      <w:tr w:rsidR="00867BAB" w:rsidTr="00867BAB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Im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867BAB" w:rsidTr="00867BAB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Prezim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867BAB" w:rsidTr="00867BAB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Usernam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867BAB" w:rsidTr="00867BAB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Passwor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</w:tbl>
    <w:p w:rsidR="00867BAB" w:rsidRDefault="00867BAB" w:rsidP="00867BAB">
      <w:pPr>
        <w:rPr>
          <w:rFonts w:asciiTheme="majorHAnsi" w:hAnsiTheme="majorHAnsi" w:cstheme="minorBidi"/>
          <w:sz w:val="24"/>
          <w:szCs w:val="23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18"/>
        <w:gridCol w:w="1800"/>
      </w:tblGrid>
      <w:tr w:rsidR="00867BAB" w:rsidTr="00867BAB">
        <w:tc>
          <w:tcPr>
            <w:tcW w:w="45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 w:rsidP="00867BAB">
            <w:pPr>
              <w:tabs>
                <w:tab w:val="left" w:pos="2500"/>
              </w:tabs>
              <w:rPr>
                <w:rFonts w:asciiTheme="majorHAnsi" w:hAnsiTheme="majorHAnsi"/>
                <w:b/>
                <w:sz w:val="24"/>
                <w:szCs w:val="23"/>
              </w:rPr>
            </w:pPr>
            <w:r>
              <w:rPr>
                <w:rFonts w:asciiTheme="majorHAnsi" w:hAnsiTheme="majorHAnsi"/>
                <w:b/>
                <w:sz w:val="24"/>
                <w:szCs w:val="23"/>
              </w:rPr>
              <w:t>Table: Konobar</w:t>
            </w:r>
          </w:p>
        </w:tc>
      </w:tr>
      <w:tr w:rsidR="00867BAB" w:rsidTr="00867BAB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 w:rsidP="00867BAB">
            <w:pPr>
              <w:tabs>
                <w:tab w:val="left" w:pos="1601"/>
              </w:tabs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KonobarID</w:t>
            </w:r>
            <w:r>
              <w:rPr>
                <w:rFonts w:asciiTheme="majorHAnsi" w:hAnsiTheme="majorHAnsi"/>
                <w:sz w:val="24"/>
                <w:szCs w:val="23"/>
              </w:rPr>
              <w:tab/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umber</w:t>
            </w:r>
          </w:p>
        </w:tc>
      </w:tr>
      <w:tr w:rsidR="00867BAB" w:rsidTr="00867BAB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AB" w:rsidRDefault="00867BAB" w:rsidP="00867BAB">
            <w:pPr>
              <w:tabs>
                <w:tab w:val="left" w:pos="1601"/>
              </w:tabs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JMBG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umber</w:t>
            </w:r>
          </w:p>
        </w:tc>
      </w:tr>
      <w:tr w:rsidR="00867BAB" w:rsidTr="00867BAB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Im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867BAB" w:rsidTr="00867BAB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Prezim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867BAB" w:rsidTr="00867BAB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Username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867BAB" w:rsidTr="00867BAB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Passwor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7BAB" w:rsidRDefault="00867BAB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</w:tbl>
    <w:tbl>
      <w:tblPr>
        <w:tblStyle w:val="TableGrid"/>
        <w:tblpPr w:leftFromText="180" w:rightFromText="180" w:vertAnchor="text" w:horzAnchor="margin" w:tblpY="717"/>
        <w:tblW w:w="0" w:type="auto"/>
        <w:tblLook w:val="04A0" w:firstRow="1" w:lastRow="0" w:firstColumn="1" w:lastColumn="0" w:noHBand="0" w:noVBand="1"/>
      </w:tblPr>
      <w:tblGrid>
        <w:gridCol w:w="2718"/>
        <w:gridCol w:w="1800"/>
      </w:tblGrid>
      <w:tr w:rsidR="00317755" w:rsidTr="00317755">
        <w:tc>
          <w:tcPr>
            <w:tcW w:w="45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b/>
                <w:sz w:val="24"/>
                <w:szCs w:val="23"/>
              </w:rPr>
            </w:pPr>
            <w:r>
              <w:rPr>
                <w:rFonts w:asciiTheme="majorHAnsi" w:hAnsiTheme="majorHAnsi"/>
                <w:b/>
                <w:sz w:val="24"/>
                <w:szCs w:val="23"/>
              </w:rPr>
              <w:t>Table: Proizvod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ŠifraProizvod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umber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azivProizvod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Sastojci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Priprem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Text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Cen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ouble</w:t>
            </w:r>
          </w:p>
        </w:tc>
      </w:tr>
    </w:tbl>
    <w:tbl>
      <w:tblPr>
        <w:tblStyle w:val="TableGrid"/>
        <w:tblpPr w:leftFromText="180" w:rightFromText="180" w:vertAnchor="text" w:horzAnchor="margin" w:tblpY="3044"/>
        <w:tblW w:w="0" w:type="auto"/>
        <w:tblLook w:val="04A0" w:firstRow="1" w:lastRow="0" w:firstColumn="1" w:lastColumn="0" w:noHBand="0" w:noVBand="1"/>
      </w:tblPr>
      <w:tblGrid>
        <w:gridCol w:w="2718"/>
        <w:gridCol w:w="1800"/>
      </w:tblGrid>
      <w:tr w:rsidR="00317755" w:rsidTr="00317755">
        <w:tc>
          <w:tcPr>
            <w:tcW w:w="45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b/>
                <w:sz w:val="24"/>
                <w:szCs w:val="23"/>
              </w:rPr>
            </w:pPr>
            <w:r>
              <w:rPr>
                <w:rFonts w:asciiTheme="majorHAnsi" w:hAnsiTheme="majorHAnsi"/>
                <w:b/>
                <w:sz w:val="24"/>
                <w:szCs w:val="23"/>
              </w:rPr>
              <w:t>Table: Racun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BrojRacun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umber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atumIzdavanj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ate/Time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UkupnaVrednos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ouble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KonobarI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umber</w:t>
            </w:r>
          </w:p>
        </w:tc>
      </w:tr>
    </w:tbl>
    <w:p w:rsidR="00867BAB" w:rsidRDefault="00867BAB" w:rsidP="00867BAB">
      <w:pPr>
        <w:rPr>
          <w:rFonts w:asciiTheme="minorHAnsi" w:hAnsiTheme="minorHAnsi"/>
          <w:szCs w:val="22"/>
        </w:rPr>
      </w:pPr>
      <w:r>
        <w:br w:type="page"/>
      </w:r>
    </w:p>
    <w:tbl>
      <w:tblPr>
        <w:tblStyle w:val="TableGrid"/>
        <w:tblpPr w:leftFromText="180" w:rightFromText="180" w:vertAnchor="text" w:horzAnchor="margin" w:tblpY="-264"/>
        <w:tblW w:w="0" w:type="auto"/>
        <w:tblLook w:val="04A0" w:firstRow="1" w:lastRow="0" w:firstColumn="1" w:lastColumn="0" w:noHBand="0" w:noVBand="1"/>
      </w:tblPr>
      <w:tblGrid>
        <w:gridCol w:w="2718"/>
        <w:gridCol w:w="1800"/>
      </w:tblGrid>
      <w:tr w:rsidR="00317755" w:rsidTr="00317755">
        <w:tc>
          <w:tcPr>
            <w:tcW w:w="45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b/>
                <w:sz w:val="24"/>
                <w:szCs w:val="23"/>
              </w:rPr>
            </w:pPr>
            <w:r>
              <w:rPr>
                <w:rFonts w:asciiTheme="majorHAnsi" w:hAnsiTheme="majorHAnsi"/>
                <w:b/>
                <w:sz w:val="24"/>
                <w:szCs w:val="23"/>
              </w:rPr>
              <w:lastRenderedPageBreak/>
              <w:t>Table: StavkaRacuna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StavkaRacunaI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umber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tabs>
                <w:tab w:val="left" w:pos="1740"/>
              </w:tabs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RedniBroj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umber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Kolicin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umber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Vrednos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Double</w:t>
            </w:r>
          </w:p>
        </w:tc>
      </w:tr>
      <w:tr w:rsidR="00317755" w:rsidTr="00317755">
        <w:tc>
          <w:tcPr>
            <w:tcW w:w="2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SifraProizvoda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7755" w:rsidRDefault="00317755" w:rsidP="00317755">
            <w:pPr>
              <w:rPr>
                <w:rFonts w:asciiTheme="majorHAnsi" w:hAnsiTheme="majorHAnsi"/>
                <w:sz w:val="24"/>
                <w:szCs w:val="23"/>
              </w:rPr>
            </w:pPr>
            <w:r>
              <w:rPr>
                <w:rFonts w:asciiTheme="majorHAnsi" w:hAnsiTheme="majorHAnsi"/>
                <w:sz w:val="24"/>
                <w:szCs w:val="23"/>
              </w:rPr>
              <w:t>Number</w:t>
            </w:r>
          </w:p>
        </w:tc>
      </w:tr>
    </w:tbl>
    <w:p w:rsidR="00867BAB" w:rsidRDefault="00867BAB" w:rsidP="00867BAB">
      <w:pPr>
        <w:rPr>
          <w:rFonts w:asciiTheme="majorHAnsi" w:hAnsiTheme="majorHAnsi" w:cstheme="minorBidi"/>
          <w:sz w:val="24"/>
          <w:szCs w:val="23"/>
        </w:rPr>
      </w:pPr>
    </w:p>
    <w:p w:rsidR="00867BAB" w:rsidRDefault="00867BAB" w:rsidP="00867BAB">
      <w:pPr>
        <w:rPr>
          <w:rFonts w:asciiTheme="majorHAnsi" w:hAnsiTheme="majorHAnsi" w:cstheme="minorBidi"/>
          <w:sz w:val="24"/>
          <w:szCs w:val="23"/>
        </w:rPr>
      </w:pPr>
    </w:p>
    <w:p w:rsidR="00867BAB" w:rsidRDefault="00867BAB" w:rsidP="00867BAB">
      <w:pPr>
        <w:rPr>
          <w:rFonts w:asciiTheme="majorHAnsi" w:hAnsiTheme="majorHAnsi" w:cstheme="minorBidi"/>
          <w:sz w:val="24"/>
          <w:szCs w:val="23"/>
        </w:rPr>
      </w:pPr>
    </w:p>
    <w:p w:rsidR="00867BAB" w:rsidRDefault="00867BAB" w:rsidP="00867BAB">
      <w:pPr>
        <w:rPr>
          <w:rFonts w:asciiTheme="majorHAnsi" w:hAnsiTheme="majorHAnsi" w:cstheme="minorBidi"/>
          <w:sz w:val="24"/>
          <w:szCs w:val="23"/>
        </w:rPr>
      </w:pPr>
    </w:p>
    <w:p w:rsidR="00867BAB" w:rsidRDefault="00867BAB" w:rsidP="00867BAB">
      <w:pPr>
        <w:rPr>
          <w:rFonts w:asciiTheme="majorHAnsi" w:hAnsiTheme="majorHAnsi" w:cstheme="minorBidi"/>
          <w:sz w:val="24"/>
          <w:szCs w:val="23"/>
        </w:rPr>
      </w:pPr>
    </w:p>
    <w:p w:rsidR="00867BAB" w:rsidRDefault="00867BAB" w:rsidP="00867BAB">
      <w:pPr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br w:type="page"/>
      </w:r>
      <w:r w:rsidR="00BB2F66">
        <w:rPr>
          <w:noProof/>
        </w:rPr>
        <w:lastRenderedPageBreak/>
        <w:drawing>
          <wp:inline distT="0" distB="0" distL="0" distR="0" wp14:anchorId="1871CB9B" wp14:editId="609CA55D">
            <wp:extent cx="5972810" cy="5007172"/>
            <wp:effectExtent l="0" t="0" r="8890" b="3175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007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BF1" w:rsidRDefault="00324BF1" w:rsidP="00324BF1">
      <w:pPr>
        <w:keepNext/>
        <w:ind w:hanging="990"/>
      </w:pPr>
    </w:p>
    <w:p w:rsidR="00867BAB" w:rsidRDefault="00324BF1" w:rsidP="00324BF1">
      <w:pPr>
        <w:pStyle w:val="Caption"/>
        <w:rPr>
          <w:rFonts w:asciiTheme="minorHAnsi" w:hAnsiTheme="minorHAnsi"/>
          <w:szCs w:val="22"/>
        </w:rPr>
      </w:pPr>
      <w:r>
        <w:t xml:space="preserve">                                                                    Slika </w:t>
      </w:r>
      <w:r w:rsidR="009B4002">
        <w:fldChar w:fldCharType="begin"/>
      </w:r>
      <w:r w:rsidR="009B4002">
        <w:instrText xml:space="preserve"> SEQ Slika \* ARABIC </w:instrText>
      </w:r>
      <w:r w:rsidR="009B4002">
        <w:fldChar w:fldCharType="separate"/>
      </w:r>
      <w:r>
        <w:rPr>
          <w:noProof/>
        </w:rPr>
        <w:t>4</w:t>
      </w:r>
      <w:r w:rsidR="009B4002">
        <w:rPr>
          <w:noProof/>
        </w:rPr>
        <w:fldChar w:fldCharType="end"/>
      </w:r>
      <w:r>
        <w:t xml:space="preserve"> </w:t>
      </w:r>
      <w:r>
        <w:rPr>
          <w:rFonts w:asciiTheme="majorHAnsi" w:hAnsiTheme="majorHAnsi"/>
          <w:b w:val="0"/>
          <w:color w:val="auto"/>
          <w:sz w:val="24"/>
        </w:rPr>
        <w:t>Arhitektura softverskog sistema</w:t>
      </w:r>
    </w:p>
    <w:p w:rsidR="00867BAB" w:rsidRDefault="00867BAB" w:rsidP="00867BAB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rPr>
          <w:sz w:val="32"/>
        </w:rPr>
        <w:br w:type="page"/>
      </w:r>
      <w:bookmarkStart w:id="84" w:name="_Toc360292680"/>
    </w:p>
    <w:p w:rsidR="00867BAB" w:rsidRPr="00D610BD" w:rsidRDefault="00D610BD" w:rsidP="00D610BD">
      <w:pPr>
        <w:pStyle w:val="Heading1"/>
      </w:pPr>
      <w:bookmarkStart w:id="85" w:name="_Toc461167945"/>
      <w:r w:rsidRPr="00D610BD">
        <w:lastRenderedPageBreak/>
        <w:t xml:space="preserve">4. </w:t>
      </w:r>
      <w:r w:rsidR="00867BAB" w:rsidRPr="00D610BD">
        <w:t>Implementacija</w:t>
      </w:r>
      <w:bookmarkEnd w:id="84"/>
      <w:bookmarkEnd w:id="85"/>
    </w:p>
    <w:p w:rsidR="00867BAB" w:rsidRDefault="00867BAB" w:rsidP="00867BAB">
      <w:pPr>
        <w:jc w:val="center"/>
      </w:pPr>
    </w:p>
    <w:p w:rsidR="00867BAB" w:rsidRDefault="00867BAB" w:rsidP="00867BAB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Softverski sistem, rezultat ovog rada, razvi</w:t>
      </w:r>
      <w:r w:rsidR="00317755">
        <w:rPr>
          <w:rFonts w:asciiTheme="majorHAnsi" w:hAnsiTheme="majorHAnsi"/>
          <w:sz w:val="24"/>
        </w:rPr>
        <w:t>jen je u programskom jeziku C#</w:t>
      </w:r>
      <w:r>
        <w:rPr>
          <w:rFonts w:asciiTheme="majorHAnsi" w:hAnsiTheme="majorHAnsi"/>
          <w:sz w:val="24"/>
        </w:rPr>
        <w:t xml:space="preserve"> i projektovan je kao klijent-server. Kao razvojno okruženje koriščen je </w:t>
      </w:r>
      <w:r w:rsidR="008944D0">
        <w:rPr>
          <w:rFonts w:asciiTheme="majorHAnsi" w:hAnsiTheme="majorHAnsi"/>
          <w:sz w:val="24"/>
        </w:rPr>
        <w:t>VisualStudio</w:t>
      </w:r>
      <w:r>
        <w:rPr>
          <w:rFonts w:asciiTheme="majorHAnsi" w:hAnsiTheme="majorHAnsi"/>
          <w:sz w:val="24"/>
        </w:rPr>
        <w:t xml:space="preserve"> </w:t>
      </w:r>
      <w:r w:rsidR="008944D0">
        <w:rPr>
          <w:rFonts w:asciiTheme="majorHAnsi" w:hAnsiTheme="majorHAnsi"/>
          <w:sz w:val="24"/>
        </w:rPr>
        <w:t>2012</w:t>
      </w:r>
      <w:r>
        <w:rPr>
          <w:rFonts w:asciiTheme="majorHAnsi" w:hAnsiTheme="majorHAnsi"/>
          <w:sz w:val="24"/>
        </w:rPr>
        <w:t>, a kao sistem za upravljanje bazom podataka korišćen je Microsoft Office Access.</w:t>
      </w:r>
    </w:p>
    <w:p w:rsidR="00867BAB" w:rsidRDefault="00867BAB" w:rsidP="00867BAB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Čitav sistem je realizovan u </w:t>
      </w:r>
      <w:r w:rsidR="00FB2750">
        <w:rPr>
          <w:rFonts w:asciiTheme="majorHAnsi" w:hAnsiTheme="majorHAnsi"/>
          <w:sz w:val="24"/>
        </w:rPr>
        <w:t>sedam</w:t>
      </w:r>
      <w:r>
        <w:rPr>
          <w:rFonts w:asciiTheme="majorHAnsi" w:hAnsiTheme="majorHAnsi"/>
          <w:sz w:val="24"/>
        </w:rPr>
        <w:t xml:space="preserve"> projekta: </w:t>
      </w:r>
      <w:r w:rsidR="00FB2750">
        <w:rPr>
          <w:rFonts w:asciiTheme="majorHAnsi" w:hAnsiTheme="majorHAnsi"/>
          <w:sz w:val="24"/>
        </w:rPr>
        <w:t>Domen</w:t>
      </w:r>
      <w:r>
        <w:rPr>
          <w:rFonts w:asciiTheme="majorHAnsi" w:hAnsiTheme="majorHAnsi"/>
          <w:sz w:val="24"/>
        </w:rPr>
        <w:t xml:space="preserve">, </w:t>
      </w:r>
      <w:r w:rsidR="00FB2750">
        <w:rPr>
          <w:rFonts w:asciiTheme="majorHAnsi" w:hAnsiTheme="majorHAnsi"/>
          <w:sz w:val="24"/>
        </w:rPr>
        <w:t>KorisnickiInterfejs, KontorolerKI, Komunikacija, Server, SistemskeOperacije</w:t>
      </w:r>
      <w:r>
        <w:rPr>
          <w:rFonts w:asciiTheme="majorHAnsi" w:hAnsiTheme="majorHAnsi"/>
          <w:sz w:val="24"/>
        </w:rPr>
        <w:t xml:space="preserve"> i </w:t>
      </w:r>
      <w:r w:rsidR="00FB2750">
        <w:rPr>
          <w:rFonts w:asciiTheme="majorHAnsi" w:hAnsiTheme="majorHAnsi"/>
          <w:sz w:val="24"/>
        </w:rPr>
        <w:t>Sesija</w:t>
      </w:r>
      <w:r>
        <w:rPr>
          <w:rFonts w:asciiTheme="majorHAnsi" w:hAnsiTheme="majorHAnsi"/>
          <w:sz w:val="24"/>
        </w:rPr>
        <w:t>. Na osnovu arhitekture softverskog sistema dobijene su sledeće softverske klase:</w:t>
      </w:r>
    </w:p>
    <w:p w:rsidR="00867BAB" w:rsidRDefault="00867BAB" w:rsidP="00867BAB">
      <w:p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- </w:t>
      </w:r>
      <w:r w:rsidR="00FB2750" w:rsidRPr="00BB2F66">
        <w:rPr>
          <w:rFonts w:asciiTheme="majorHAnsi" w:hAnsiTheme="majorHAnsi"/>
          <w:b/>
          <w:sz w:val="24"/>
        </w:rPr>
        <w:t>Domen</w:t>
      </w:r>
    </w:p>
    <w:p w:rsidR="00FB2750" w:rsidRDefault="00FB2750" w:rsidP="00B04B45">
      <w:pPr>
        <w:pStyle w:val="ListParagraph"/>
        <w:numPr>
          <w:ilvl w:val="0"/>
          <w:numId w:val="22"/>
        </w:numPr>
        <w:rPr>
          <w:rFonts w:asciiTheme="majorHAnsi" w:hAnsiTheme="majorHAnsi"/>
          <w:sz w:val="24"/>
        </w:rPr>
      </w:pPr>
      <w:r w:rsidRPr="00FB2750">
        <w:object w:dxaOrig="1650" w:dyaOrig="811">
          <v:shape id="_x0000_i1039" type="#_x0000_t75" style="width:82.5pt;height:40.5pt" o:ole="">
            <v:imagedata r:id="rId71" o:title=""/>
          </v:shape>
          <o:OLEObject Type="Embed" ProgID="Package" ShapeID="_x0000_i1039" DrawAspect="Content" ObjectID="_1534911205" r:id="rId72"/>
        </w:object>
      </w:r>
    </w:p>
    <w:p w:rsidR="00FB2750" w:rsidRDefault="00FB2750" w:rsidP="00B04B45">
      <w:pPr>
        <w:pStyle w:val="ListParagraph"/>
        <w:numPr>
          <w:ilvl w:val="0"/>
          <w:numId w:val="22"/>
        </w:numPr>
        <w:rPr>
          <w:rFonts w:asciiTheme="majorHAnsi" w:hAnsiTheme="majorHAnsi"/>
          <w:sz w:val="24"/>
        </w:rPr>
      </w:pPr>
      <w:r w:rsidRPr="00FB2750">
        <w:object w:dxaOrig="1126" w:dyaOrig="811">
          <v:shape id="_x0000_i1040" type="#_x0000_t75" style="width:56.25pt;height:40.5pt" o:ole="">
            <v:imagedata r:id="rId73" o:title=""/>
          </v:shape>
          <o:OLEObject Type="Embed" ProgID="Package" ShapeID="_x0000_i1040" DrawAspect="Content" ObjectID="_1534911206" r:id="rId74"/>
        </w:object>
      </w:r>
    </w:p>
    <w:p w:rsidR="00FB2750" w:rsidRDefault="00FB2750" w:rsidP="00B04B45">
      <w:pPr>
        <w:pStyle w:val="ListParagraph"/>
        <w:numPr>
          <w:ilvl w:val="0"/>
          <w:numId w:val="22"/>
        </w:numPr>
        <w:rPr>
          <w:rFonts w:asciiTheme="majorHAnsi" w:hAnsiTheme="majorHAnsi"/>
          <w:sz w:val="24"/>
        </w:rPr>
      </w:pPr>
      <w:r w:rsidRPr="00FB2750">
        <w:object w:dxaOrig="2565" w:dyaOrig="811">
          <v:shape id="_x0000_i1041" type="#_x0000_t75" style="width:128.25pt;height:40.5pt" o:ole="">
            <v:imagedata r:id="rId75" o:title=""/>
          </v:shape>
          <o:OLEObject Type="Embed" ProgID="Package" ShapeID="_x0000_i1041" DrawAspect="Content" ObjectID="_1534911207" r:id="rId76"/>
        </w:object>
      </w:r>
    </w:p>
    <w:p w:rsidR="00FB2750" w:rsidRDefault="00FB2750" w:rsidP="00B04B45">
      <w:pPr>
        <w:pStyle w:val="ListParagraph"/>
        <w:numPr>
          <w:ilvl w:val="0"/>
          <w:numId w:val="22"/>
        </w:numPr>
        <w:rPr>
          <w:rFonts w:asciiTheme="majorHAnsi" w:hAnsiTheme="majorHAnsi"/>
          <w:sz w:val="24"/>
        </w:rPr>
      </w:pPr>
      <w:r w:rsidRPr="00FB2750">
        <w:object w:dxaOrig="1141" w:dyaOrig="811">
          <v:shape id="_x0000_i1042" type="#_x0000_t75" style="width:57pt;height:40.5pt" o:ole="">
            <v:imagedata r:id="rId77" o:title=""/>
          </v:shape>
          <o:OLEObject Type="Embed" ProgID="Package" ShapeID="_x0000_i1042" DrawAspect="Content" ObjectID="_1534911208" r:id="rId78"/>
        </w:object>
      </w:r>
    </w:p>
    <w:p w:rsidR="00FB2750" w:rsidRDefault="00FB2750" w:rsidP="00B04B45">
      <w:pPr>
        <w:pStyle w:val="ListParagraph"/>
        <w:numPr>
          <w:ilvl w:val="0"/>
          <w:numId w:val="22"/>
        </w:numPr>
        <w:rPr>
          <w:rFonts w:asciiTheme="majorHAnsi" w:hAnsiTheme="majorHAnsi"/>
          <w:sz w:val="24"/>
        </w:rPr>
      </w:pPr>
      <w:r w:rsidRPr="00FB2750">
        <w:object w:dxaOrig="901" w:dyaOrig="811">
          <v:shape id="_x0000_i1043" type="#_x0000_t75" style="width:45pt;height:40.5pt" o:ole="">
            <v:imagedata r:id="rId79" o:title=""/>
          </v:shape>
          <o:OLEObject Type="Embed" ProgID="Package" ShapeID="_x0000_i1043" DrawAspect="Content" ObjectID="_1534911209" r:id="rId80"/>
        </w:object>
      </w:r>
    </w:p>
    <w:p w:rsidR="00FB2750" w:rsidRDefault="00FB2750" w:rsidP="00B04B45">
      <w:pPr>
        <w:pStyle w:val="ListParagraph"/>
        <w:numPr>
          <w:ilvl w:val="0"/>
          <w:numId w:val="22"/>
        </w:numPr>
        <w:rPr>
          <w:rFonts w:asciiTheme="majorHAnsi" w:hAnsiTheme="majorHAnsi"/>
          <w:sz w:val="24"/>
        </w:rPr>
      </w:pPr>
      <w:r w:rsidRPr="00FB2750">
        <w:object w:dxaOrig="1650" w:dyaOrig="811">
          <v:shape id="_x0000_i1044" type="#_x0000_t75" style="width:82.5pt;height:40.5pt" o:ole="">
            <v:imagedata r:id="rId81" o:title=""/>
          </v:shape>
          <o:OLEObject Type="Embed" ProgID="Package" ShapeID="_x0000_i1044" DrawAspect="Content" ObjectID="_1534911210" r:id="rId82"/>
        </w:object>
      </w:r>
    </w:p>
    <w:p w:rsidR="00867BAB" w:rsidRPr="00FB2750" w:rsidRDefault="00FB2750" w:rsidP="00B04B45">
      <w:pPr>
        <w:pStyle w:val="ListParagraph"/>
        <w:numPr>
          <w:ilvl w:val="0"/>
          <w:numId w:val="22"/>
        </w:numPr>
        <w:rPr>
          <w:rFonts w:asciiTheme="majorHAnsi" w:hAnsiTheme="majorHAnsi"/>
          <w:sz w:val="24"/>
        </w:rPr>
      </w:pPr>
      <w:r w:rsidRPr="00FB2750">
        <w:object w:dxaOrig="1575" w:dyaOrig="811">
          <v:shape id="_x0000_i1045" type="#_x0000_t75" style="width:78.75pt;height:40.5pt" o:ole="">
            <v:imagedata r:id="rId83" o:title=""/>
          </v:shape>
          <o:OLEObject Type="Embed" ProgID="Package" ShapeID="_x0000_i1045" DrawAspect="Content" ObjectID="_1534911211" r:id="rId84"/>
        </w:object>
      </w:r>
      <w:r w:rsidR="00867BAB" w:rsidRPr="00FB2750">
        <w:rPr>
          <w:rFonts w:asciiTheme="majorHAnsi" w:hAnsiTheme="majorHAnsi"/>
          <w:sz w:val="24"/>
        </w:rPr>
        <w:br w:type="page"/>
      </w:r>
    </w:p>
    <w:p w:rsidR="00867BAB" w:rsidRDefault="00867BAB" w:rsidP="00867BAB">
      <w:p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lastRenderedPageBreak/>
        <w:t xml:space="preserve">- </w:t>
      </w:r>
      <w:r w:rsidR="00FB2750" w:rsidRPr="00BB2F66">
        <w:rPr>
          <w:rFonts w:asciiTheme="majorHAnsi" w:hAnsiTheme="majorHAnsi"/>
          <w:b/>
          <w:sz w:val="24"/>
        </w:rPr>
        <w:t>KorinickiInterfejs</w: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126" w:dyaOrig="811">
          <v:shape id="_x0000_i1046" type="#_x0000_t75" style="width:56.25pt;height:40.5pt" o:ole="">
            <v:imagedata r:id="rId85" o:title=""/>
          </v:shape>
          <o:OLEObject Type="Embed" ProgID="Package" ShapeID="_x0000_i1046" DrawAspect="Content" ObjectID="_1534911212" r:id="rId86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621" w:dyaOrig="811">
          <v:shape id="_x0000_i1047" type="#_x0000_t75" style="width:80.95pt;height:40.5pt" o:ole="">
            <v:imagedata r:id="rId87" o:title=""/>
          </v:shape>
          <o:OLEObject Type="Embed" ProgID="Package" ShapeID="_x0000_i1047" DrawAspect="Content" ObjectID="_1534911213" r:id="rId88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551" w:dyaOrig="811">
          <v:shape id="_x0000_i1048" type="#_x0000_t75" style="width:127.55pt;height:40.5pt" o:ole="">
            <v:imagedata r:id="rId89" o:title=""/>
          </v:shape>
          <o:OLEObject Type="Embed" ProgID="Package" ShapeID="_x0000_i1048" DrawAspect="Content" ObjectID="_1534911214" r:id="rId90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801" w:dyaOrig="811">
          <v:shape id="_x0000_i1049" type="#_x0000_t75" style="width:89.95pt;height:40.5pt" o:ole="">
            <v:imagedata r:id="rId91" o:title=""/>
          </v:shape>
          <o:OLEObject Type="Embed" ProgID="Package" ShapeID="_x0000_i1049" DrawAspect="Content" ObjectID="_1534911215" r:id="rId92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801" w:dyaOrig="811">
          <v:shape id="_x0000_i1050" type="#_x0000_t75" style="width:89.95pt;height:40.5pt" o:ole="">
            <v:imagedata r:id="rId93" o:title=""/>
          </v:shape>
          <o:OLEObject Type="Embed" ProgID="Package" ShapeID="_x0000_i1050" DrawAspect="Content" ObjectID="_1534911216" r:id="rId94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716" w:dyaOrig="811">
          <v:shape id="_x0000_i1051" type="#_x0000_t75" style="width:135.8pt;height:40.5pt" o:ole="">
            <v:imagedata r:id="rId95" o:title=""/>
          </v:shape>
          <o:OLEObject Type="Embed" ProgID="Package" ShapeID="_x0000_i1051" DrawAspect="Content" ObjectID="_1534911217" r:id="rId96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966" w:dyaOrig="811">
          <v:shape id="_x0000_i1052" type="#_x0000_t75" style="width:98.2pt;height:40.5pt" o:ole="">
            <v:imagedata r:id="rId97" o:title=""/>
          </v:shape>
          <o:OLEObject Type="Embed" ProgID="Package" ShapeID="_x0000_i1052" DrawAspect="Content" ObjectID="_1534911218" r:id="rId98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891" w:dyaOrig="811">
          <v:shape id="_x0000_i1053" type="#_x0000_t75" style="width:94.45pt;height:40.5pt" o:ole="">
            <v:imagedata r:id="rId99" o:title=""/>
          </v:shape>
          <o:OLEObject Type="Embed" ProgID="Package" ShapeID="_x0000_i1053" DrawAspect="Content" ObjectID="_1534911219" r:id="rId100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806" w:dyaOrig="811">
          <v:shape id="_x0000_i1054" type="#_x0000_t75" style="width:140.3pt;height:40.5pt" o:ole="">
            <v:imagedata r:id="rId101" o:title=""/>
          </v:shape>
          <o:OLEObject Type="Embed" ProgID="Package" ShapeID="_x0000_i1054" DrawAspect="Content" ObjectID="_1534911220" r:id="rId102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056" w:dyaOrig="811">
          <v:shape id="_x0000_i1055" type="#_x0000_t75" style="width:102.8pt;height:40.5pt" o:ole="">
            <v:imagedata r:id="rId103" o:title=""/>
          </v:shape>
          <o:OLEObject Type="Embed" ProgID="Package" ShapeID="_x0000_i1055" DrawAspect="Content" ObjectID="_1534911221" r:id="rId104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801" w:dyaOrig="811">
          <v:shape id="_x0000_i1056" type="#_x0000_t75" style="width:89.95pt;height:40.5pt" o:ole="">
            <v:imagedata r:id="rId105" o:title=""/>
          </v:shape>
          <o:OLEObject Type="Embed" ProgID="Package" ShapeID="_x0000_i1056" DrawAspect="Content" ObjectID="_1534911222" r:id="rId106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716" w:dyaOrig="811">
          <v:shape id="_x0000_i1057" type="#_x0000_t75" style="width:135.8pt;height:40.5pt" o:ole="">
            <v:imagedata r:id="rId107" o:title=""/>
          </v:shape>
          <o:OLEObject Type="Embed" ProgID="Package" ShapeID="_x0000_i1057" DrawAspect="Content" ObjectID="_1534911223" r:id="rId108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966" w:dyaOrig="811">
          <v:shape id="_x0000_i1058" type="#_x0000_t75" style="width:98.2pt;height:40.5pt" o:ole="">
            <v:imagedata r:id="rId109" o:title=""/>
          </v:shape>
          <o:OLEObject Type="Embed" ProgID="Package" ShapeID="_x0000_i1058" DrawAspect="Content" ObjectID="_1534911224" r:id="rId110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415" w:dyaOrig="811">
          <v:shape id="_x0000_i1059" type="#_x0000_t75" style="width:120.75pt;height:40.5pt" o:ole="">
            <v:imagedata r:id="rId111" o:title=""/>
          </v:shape>
          <o:OLEObject Type="Embed" ProgID="Package" ShapeID="_x0000_i1059" DrawAspect="Content" ObjectID="_1534911225" r:id="rId112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306" w:dyaOrig="811">
          <v:shape id="_x0000_i1060" type="#_x0000_t75" style="width:65.25pt;height:40.5pt" o:ole="">
            <v:imagedata r:id="rId113" o:title=""/>
          </v:shape>
          <o:OLEObject Type="Embed" ProgID="Package" ShapeID="_x0000_i1060" DrawAspect="Content" ObjectID="_1534911226" r:id="rId114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221" w:dyaOrig="811">
          <v:shape id="_x0000_i1061" type="#_x0000_t75" style="width:111.05pt;height:40.5pt" o:ole="">
            <v:imagedata r:id="rId115" o:title=""/>
          </v:shape>
          <o:OLEObject Type="Embed" ProgID="Package" ShapeID="_x0000_i1061" DrawAspect="Content" ObjectID="_1534911227" r:id="rId116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471" w:dyaOrig="811">
          <v:shape id="_x0000_i1062" type="#_x0000_t75" style="width:73.5pt;height:40.5pt" o:ole="">
            <v:imagedata r:id="rId117" o:title=""/>
          </v:shape>
          <o:OLEObject Type="Embed" ProgID="Package" ShapeID="_x0000_i1062" DrawAspect="Content" ObjectID="_1534911228" r:id="rId118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781" w:dyaOrig="811">
          <v:shape id="_x0000_i1063" type="#_x0000_t75" style="width:39pt;height:40.5pt" o:ole="">
            <v:imagedata r:id="rId119" o:title=""/>
          </v:shape>
          <o:OLEObject Type="Embed" ProgID="Package" ShapeID="_x0000_i1063" DrawAspect="Content" ObjectID="_1534911229" r:id="rId120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696" w:dyaOrig="811">
          <v:shape id="_x0000_i1064" type="#_x0000_t75" style="width:84.7pt;height:40.5pt" o:ole="">
            <v:imagedata r:id="rId121" o:title=""/>
          </v:shape>
          <o:OLEObject Type="Embed" ProgID="Package" ShapeID="_x0000_i1064" DrawAspect="Content" ObjectID="_1534911230" r:id="rId122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946" w:dyaOrig="811">
          <v:shape id="_x0000_i1065" type="#_x0000_t75" style="width:47.25pt;height:40.5pt" o:ole="">
            <v:imagedata r:id="rId123" o:title=""/>
          </v:shape>
          <o:OLEObject Type="Embed" ProgID="Package" ShapeID="_x0000_i1065" DrawAspect="Content" ObjectID="_1534911231" r:id="rId124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306" w:dyaOrig="811">
          <v:shape id="_x0000_i1066" type="#_x0000_t75" style="width:65.25pt;height:40.5pt" o:ole="">
            <v:imagedata r:id="rId125" o:title=""/>
          </v:shape>
          <o:OLEObject Type="Embed" ProgID="Package" ShapeID="_x0000_i1066" DrawAspect="Content" ObjectID="_1534911232" r:id="rId126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221" w:dyaOrig="811">
          <v:shape id="_x0000_i1067" type="#_x0000_t75" style="width:111.05pt;height:40.5pt" o:ole="">
            <v:imagedata r:id="rId127" o:title=""/>
          </v:shape>
          <o:OLEObject Type="Embed" ProgID="Package" ShapeID="_x0000_i1067" DrawAspect="Content" ObjectID="_1534911233" r:id="rId128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471" w:dyaOrig="811">
          <v:shape id="_x0000_i1068" type="#_x0000_t75" style="width:73.5pt;height:40.5pt" o:ole="">
            <v:imagedata r:id="rId129" o:title=""/>
          </v:shape>
          <o:OLEObject Type="Embed" ProgID="Package" ShapeID="_x0000_i1068" DrawAspect="Content" ObjectID="_1534911234" r:id="rId130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056" w:dyaOrig="811">
          <v:shape id="_x0000_i1069" type="#_x0000_t75" style="width:102.8pt;height:40.5pt" o:ole="">
            <v:imagedata r:id="rId131" o:title=""/>
          </v:shape>
          <o:OLEObject Type="Embed" ProgID="Package" ShapeID="_x0000_i1069" DrawAspect="Content" ObjectID="_1534911235" r:id="rId132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971" w:dyaOrig="811">
          <v:shape id="_x0000_i1070" type="#_x0000_t75" style="width:148.55pt;height:40.5pt" o:ole="">
            <v:imagedata r:id="rId133" o:title=""/>
          </v:shape>
          <o:OLEObject Type="Embed" ProgID="Package" ShapeID="_x0000_i1070" DrawAspect="Content" ObjectID="_1534911236" r:id="rId134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221" w:dyaOrig="811">
          <v:shape id="_x0000_i1071" type="#_x0000_t75" style="width:111.05pt;height:40.5pt" o:ole="">
            <v:imagedata r:id="rId135" o:title=""/>
          </v:shape>
          <o:OLEObject Type="Embed" ProgID="Package" ShapeID="_x0000_i1071" DrawAspect="Content" ObjectID="_1534911237" r:id="rId136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070" w:dyaOrig="811">
          <v:shape id="_x0000_i1072" type="#_x0000_t75" style="width:103.5pt;height:40.5pt" o:ole="">
            <v:imagedata r:id="rId137" o:title=""/>
          </v:shape>
          <o:OLEObject Type="Embed" ProgID="Package" ShapeID="_x0000_i1072" DrawAspect="Content" ObjectID="_1534911238" r:id="rId138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3001" w:dyaOrig="811">
          <v:shape id="_x0000_i1073" type="#_x0000_t75" style="width:150.05pt;height:40.5pt" o:ole="">
            <v:imagedata r:id="rId139" o:title=""/>
          </v:shape>
          <o:OLEObject Type="Embed" ProgID="Package" ShapeID="_x0000_i1073" DrawAspect="Content" ObjectID="_1534911239" r:id="rId140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250" w:dyaOrig="811">
          <v:shape id="_x0000_i1074" type="#_x0000_t75" style="width:112.5pt;height:40.5pt" o:ole="">
            <v:imagedata r:id="rId141" o:title=""/>
          </v:shape>
          <o:OLEObject Type="Embed" ProgID="Package" ShapeID="_x0000_i1074" DrawAspect="Content" ObjectID="_1534911240" r:id="rId142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1141" w:dyaOrig="811">
          <v:shape id="_x0000_i1075" type="#_x0000_t75" style="width:57pt;height:40.5pt" o:ole="">
            <v:imagedata r:id="rId143" o:title=""/>
          </v:shape>
          <o:OLEObject Type="Embed" ProgID="Package" ShapeID="_x0000_i1075" DrawAspect="Content" ObjectID="_1534911241" r:id="rId144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070" w:dyaOrig="811">
          <v:shape id="_x0000_i1076" type="#_x0000_t75" style="width:103.5pt;height:40.5pt" o:ole="">
            <v:imagedata r:id="rId145" o:title=""/>
          </v:shape>
          <o:OLEObject Type="Embed" ProgID="Package" ShapeID="_x0000_i1076" DrawAspect="Content" ObjectID="_1534911242" r:id="rId146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3001" w:dyaOrig="811">
          <v:shape id="_x0000_i1077" type="#_x0000_t75" style="width:150.05pt;height:40.5pt" o:ole="">
            <v:imagedata r:id="rId147" o:title=""/>
          </v:shape>
          <o:OLEObject Type="Embed" ProgID="Package" ShapeID="_x0000_i1077" DrawAspect="Content" ObjectID="_1534911243" r:id="rId148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250" w:dyaOrig="811">
          <v:shape id="_x0000_i1078" type="#_x0000_t75" style="width:112.5pt;height:40.5pt" o:ole="">
            <v:imagedata r:id="rId149" o:title=""/>
          </v:shape>
          <o:OLEObject Type="Embed" ProgID="Package" ShapeID="_x0000_i1078" DrawAspect="Content" ObjectID="_1534911244" r:id="rId150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475" w:dyaOrig="811">
          <v:shape id="_x0000_i1079" type="#_x0000_t75" style="width:123.75pt;height:40.5pt" o:ole="">
            <v:imagedata r:id="rId151" o:title=""/>
          </v:shape>
          <o:OLEObject Type="Embed" ProgID="Package" ShapeID="_x0000_i1079" DrawAspect="Content" ObjectID="_1534911245" r:id="rId152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3390" w:dyaOrig="811">
          <v:shape id="_x0000_i1080" type="#_x0000_t75" style="width:169.5pt;height:40.5pt" o:ole="">
            <v:imagedata r:id="rId153" o:title=""/>
          </v:shape>
          <o:OLEObject Type="Embed" ProgID="Package" ShapeID="_x0000_i1080" DrawAspect="Content" ObjectID="_1534911246" r:id="rId154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640" w:dyaOrig="811">
          <v:shape id="_x0000_i1081" type="#_x0000_t75" style="width:132pt;height:40.5pt" o:ole="">
            <v:imagedata r:id="rId155" o:title=""/>
          </v:shape>
          <o:OLEObject Type="Embed" ProgID="Package" ShapeID="_x0000_i1081" DrawAspect="Content" ObjectID="_1534911247" r:id="rId156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431" w:dyaOrig="811">
          <v:shape id="_x0000_i1082" type="#_x0000_t75" style="width:121.55pt;height:40.5pt" o:ole="">
            <v:imagedata r:id="rId157" o:title=""/>
          </v:shape>
          <o:OLEObject Type="Embed" ProgID="Package" ShapeID="_x0000_i1082" DrawAspect="Content" ObjectID="_1534911248" r:id="rId158"/>
        </w:object>
      </w:r>
    </w:p>
    <w:p w:rsid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3345" w:dyaOrig="811">
          <v:shape id="_x0000_i1083" type="#_x0000_t75" style="width:167.25pt;height:40.5pt" o:ole="">
            <v:imagedata r:id="rId159" o:title=""/>
          </v:shape>
          <o:OLEObject Type="Embed" ProgID="Package" ShapeID="_x0000_i1083" DrawAspect="Content" ObjectID="_1534911249" r:id="rId160"/>
        </w:object>
      </w:r>
    </w:p>
    <w:p w:rsidR="00FB2750" w:rsidRPr="00FB2750" w:rsidRDefault="00FB2750" w:rsidP="00B04B45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 w:rsidRPr="00FB2750">
        <w:object w:dxaOrig="2596" w:dyaOrig="811">
          <v:shape id="_x0000_i1084" type="#_x0000_t75" style="width:129.8pt;height:40.5pt" o:ole="">
            <v:imagedata r:id="rId161" o:title=""/>
          </v:shape>
          <o:OLEObject Type="Embed" ProgID="Package" ShapeID="_x0000_i1084" DrawAspect="Content" ObjectID="_1534911250" r:id="rId162"/>
        </w:object>
      </w:r>
    </w:p>
    <w:p w:rsidR="00867BAB" w:rsidRDefault="00867BAB" w:rsidP="00867BAB">
      <w:p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- </w:t>
      </w:r>
      <w:r w:rsidR="00FB2750" w:rsidRPr="00BB2F66">
        <w:rPr>
          <w:rFonts w:asciiTheme="majorHAnsi" w:hAnsiTheme="majorHAnsi"/>
          <w:b/>
          <w:sz w:val="24"/>
        </w:rPr>
        <w:t>KontrolerKI</w:t>
      </w:r>
    </w:p>
    <w:p w:rsidR="00FB2750" w:rsidRDefault="00FB2750" w:rsidP="00B04B45">
      <w:pPr>
        <w:pStyle w:val="ListParagraph"/>
        <w:numPr>
          <w:ilvl w:val="0"/>
          <w:numId w:val="24"/>
        </w:numPr>
      </w:pPr>
      <w:r w:rsidRPr="00FB2750">
        <w:object w:dxaOrig="1380" w:dyaOrig="811">
          <v:shape id="_x0000_i1085" type="#_x0000_t75" style="width:69pt;height:40.5pt" o:ole="">
            <v:imagedata r:id="rId163" o:title=""/>
          </v:shape>
          <o:OLEObject Type="Embed" ProgID="Package" ShapeID="_x0000_i1085" DrawAspect="Content" ObjectID="_1534911251" r:id="rId164"/>
        </w:object>
      </w:r>
    </w:p>
    <w:p w:rsidR="00FB2750" w:rsidRDefault="00FB2750" w:rsidP="00B04B45">
      <w:pPr>
        <w:pStyle w:val="ListParagraph"/>
        <w:numPr>
          <w:ilvl w:val="0"/>
          <w:numId w:val="24"/>
        </w:numPr>
      </w:pPr>
      <w:r w:rsidRPr="00FB2750">
        <w:object w:dxaOrig="1771" w:dyaOrig="811">
          <v:shape id="_x0000_i1086" type="#_x0000_t75" style="width:88.45pt;height:40.5pt" o:ole="">
            <v:imagedata r:id="rId165" o:title=""/>
          </v:shape>
          <o:OLEObject Type="Embed" ProgID="Package" ShapeID="_x0000_i1086" DrawAspect="Content" ObjectID="_1534911252" r:id="rId166"/>
        </w:object>
      </w:r>
    </w:p>
    <w:p w:rsidR="00FB2750" w:rsidRDefault="00FB2750" w:rsidP="00867BAB">
      <w:r>
        <w:t>-Komunikacija</w:t>
      </w:r>
    </w:p>
    <w:p w:rsidR="00FB2750" w:rsidRDefault="00FB2750" w:rsidP="00B04B45">
      <w:pPr>
        <w:pStyle w:val="ListParagraph"/>
        <w:numPr>
          <w:ilvl w:val="0"/>
          <w:numId w:val="25"/>
        </w:numPr>
      </w:pPr>
      <w:r w:rsidRPr="00FB2750">
        <w:object w:dxaOrig="1621" w:dyaOrig="811">
          <v:shape id="_x0000_i1087" type="#_x0000_t75" style="width:80.95pt;height:40.5pt" o:ole="">
            <v:imagedata r:id="rId167" o:title=""/>
          </v:shape>
          <o:OLEObject Type="Embed" ProgID="Package" ShapeID="_x0000_i1087" DrawAspect="Content" ObjectID="_1534911253" r:id="rId168"/>
        </w:object>
      </w:r>
    </w:p>
    <w:p w:rsidR="00FB2750" w:rsidRDefault="00FB2750" w:rsidP="00B04B45">
      <w:pPr>
        <w:pStyle w:val="ListParagraph"/>
        <w:numPr>
          <w:ilvl w:val="0"/>
          <w:numId w:val="25"/>
        </w:numPr>
      </w:pPr>
      <w:r w:rsidRPr="00FB2750">
        <w:object w:dxaOrig="2026" w:dyaOrig="811">
          <v:shape id="_x0000_i1088" type="#_x0000_t75" style="width:101.3pt;height:40.5pt" o:ole="">
            <v:imagedata r:id="rId169" o:title=""/>
          </v:shape>
          <o:OLEObject Type="Embed" ProgID="Package" ShapeID="_x0000_i1088" DrawAspect="Content" ObjectID="_1534911254" r:id="rId170"/>
        </w:object>
      </w:r>
    </w:p>
    <w:p w:rsidR="00FB2750" w:rsidRDefault="00FB2750" w:rsidP="00867BAB">
      <w:r>
        <w:t>-</w:t>
      </w:r>
      <w:r w:rsidRPr="00BB2F66">
        <w:rPr>
          <w:b/>
        </w:rPr>
        <w:t>Server</w:t>
      </w:r>
    </w:p>
    <w:p w:rsidR="00FB2750" w:rsidRDefault="00FB2750" w:rsidP="00B04B45">
      <w:pPr>
        <w:pStyle w:val="ListParagraph"/>
        <w:numPr>
          <w:ilvl w:val="0"/>
          <w:numId w:val="26"/>
        </w:numPr>
      </w:pPr>
      <w:r w:rsidRPr="00FB2750">
        <w:object w:dxaOrig="916" w:dyaOrig="811">
          <v:shape id="_x0000_i1089" type="#_x0000_t75" style="width:45.75pt;height:40.5pt" o:ole="">
            <v:imagedata r:id="rId171" o:title=""/>
          </v:shape>
          <o:OLEObject Type="Embed" ProgID="Package" ShapeID="_x0000_i1089" DrawAspect="Content" ObjectID="_1534911255" r:id="rId172"/>
        </w:object>
      </w:r>
    </w:p>
    <w:p w:rsidR="00FB2750" w:rsidRDefault="00FB2750" w:rsidP="00B04B45">
      <w:pPr>
        <w:pStyle w:val="ListParagraph"/>
        <w:numPr>
          <w:ilvl w:val="0"/>
          <w:numId w:val="26"/>
        </w:numPr>
      </w:pPr>
      <w:r w:rsidRPr="00FB2750">
        <w:object w:dxaOrig="1831" w:dyaOrig="811">
          <v:shape id="_x0000_i1090" type="#_x0000_t75" style="width:91.45pt;height:40.5pt" o:ole="">
            <v:imagedata r:id="rId173" o:title=""/>
          </v:shape>
          <o:OLEObject Type="Embed" ProgID="Package" ShapeID="_x0000_i1090" DrawAspect="Content" ObjectID="_1534911256" r:id="rId174"/>
        </w:object>
      </w:r>
    </w:p>
    <w:p w:rsidR="00FB2750" w:rsidRDefault="00FB2750" w:rsidP="00B04B45">
      <w:pPr>
        <w:pStyle w:val="ListParagraph"/>
        <w:numPr>
          <w:ilvl w:val="0"/>
          <w:numId w:val="26"/>
        </w:numPr>
      </w:pPr>
      <w:r w:rsidRPr="00FB2750">
        <w:object w:dxaOrig="1081" w:dyaOrig="811">
          <v:shape id="_x0000_i1091" type="#_x0000_t75" style="width:54pt;height:40.5pt" o:ole="">
            <v:imagedata r:id="rId175" o:title=""/>
          </v:shape>
          <o:OLEObject Type="Embed" ProgID="Package" ShapeID="_x0000_i1091" DrawAspect="Content" ObjectID="_1534911257" r:id="rId176"/>
        </w:object>
      </w:r>
    </w:p>
    <w:p w:rsidR="00FB2750" w:rsidRDefault="00FB2750" w:rsidP="00B04B45">
      <w:pPr>
        <w:pStyle w:val="ListParagraph"/>
        <w:numPr>
          <w:ilvl w:val="0"/>
          <w:numId w:val="26"/>
        </w:numPr>
      </w:pPr>
      <w:r w:rsidRPr="00FB2750">
        <w:object w:dxaOrig="1005" w:dyaOrig="811">
          <v:shape id="_x0000_i1092" type="#_x0000_t75" style="width:50.25pt;height:40.5pt" o:ole="">
            <v:imagedata r:id="rId177" o:title=""/>
          </v:shape>
          <o:OLEObject Type="Embed" ProgID="Package" ShapeID="_x0000_i1092" DrawAspect="Content" ObjectID="_1534911258" r:id="rId178"/>
        </w:object>
      </w:r>
    </w:p>
    <w:p w:rsidR="00FB2750" w:rsidRDefault="00FB2750" w:rsidP="00B04B45">
      <w:pPr>
        <w:pStyle w:val="ListParagraph"/>
        <w:numPr>
          <w:ilvl w:val="0"/>
          <w:numId w:val="26"/>
        </w:numPr>
      </w:pPr>
      <w:r w:rsidRPr="00FB2750">
        <w:object w:dxaOrig="1141" w:dyaOrig="811">
          <v:shape id="_x0000_i1093" type="#_x0000_t75" style="width:57pt;height:40.5pt" o:ole="">
            <v:imagedata r:id="rId143" o:title=""/>
          </v:shape>
          <o:OLEObject Type="Embed" ProgID="Package" ShapeID="_x0000_i1093" DrawAspect="Content" ObjectID="_1534911259" r:id="rId179"/>
        </w:object>
      </w:r>
    </w:p>
    <w:p w:rsidR="00FB2750" w:rsidRDefault="00FB2750" w:rsidP="00B04B45">
      <w:pPr>
        <w:pStyle w:val="ListParagraph"/>
        <w:numPr>
          <w:ilvl w:val="0"/>
          <w:numId w:val="26"/>
        </w:numPr>
      </w:pPr>
      <w:r w:rsidRPr="00FB2750">
        <w:object w:dxaOrig="871" w:dyaOrig="811">
          <v:shape id="_x0000_i1094" type="#_x0000_t75" style="width:43.5pt;height:40.5pt" o:ole="">
            <v:imagedata r:id="rId180" o:title=""/>
          </v:shape>
          <o:OLEObject Type="Embed" ProgID="Package" ShapeID="_x0000_i1094" DrawAspect="Content" ObjectID="_1534911260" r:id="rId181"/>
        </w:object>
      </w:r>
    </w:p>
    <w:p w:rsidR="00FB2750" w:rsidRDefault="00FB2750" w:rsidP="00B04B45">
      <w:pPr>
        <w:pStyle w:val="ListParagraph"/>
        <w:numPr>
          <w:ilvl w:val="0"/>
          <w:numId w:val="26"/>
        </w:numPr>
      </w:pPr>
      <w:r w:rsidRPr="00FB2750">
        <w:object w:dxaOrig="1276" w:dyaOrig="811">
          <v:shape id="_x0000_i1095" type="#_x0000_t75" style="width:63.75pt;height:40.5pt" o:ole="">
            <v:imagedata r:id="rId182" o:title=""/>
          </v:shape>
          <o:OLEObject Type="Embed" ProgID="Package" ShapeID="_x0000_i1095" DrawAspect="Content" ObjectID="_1534911261" r:id="rId183"/>
        </w:object>
      </w:r>
    </w:p>
    <w:p w:rsidR="00FB2750" w:rsidRPr="00BB2F66" w:rsidRDefault="00BB2F66" w:rsidP="00867BAB">
      <w:pPr>
        <w:rPr>
          <w:b/>
        </w:rPr>
      </w:pPr>
      <w:r>
        <w:rPr>
          <w:b/>
        </w:rPr>
        <w:t>-</w:t>
      </w:r>
      <w:r w:rsidR="00FB2750" w:rsidRPr="00BB2F66">
        <w:rPr>
          <w:b/>
        </w:rPr>
        <w:t>SistemskeOperacije</w: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1891" w:dyaOrig="811">
          <v:shape id="_x0000_i1096" type="#_x0000_t75" style="width:94.45pt;height:40.5pt" o:ole="">
            <v:imagedata r:id="rId99" o:title=""/>
          </v:shape>
          <o:OLEObject Type="Embed" ProgID="Package" ShapeID="_x0000_i1096" DrawAspect="Content" ObjectID="_1534911262" r:id="rId184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1801" w:dyaOrig="811">
          <v:shape id="_x0000_i1097" type="#_x0000_t75" style="width:89.95pt;height:40.5pt" o:ole="">
            <v:imagedata r:id="rId105" o:title=""/>
          </v:shape>
          <o:OLEObject Type="Embed" ProgID="Package" ShapeID="_x0000_i1097" DrawAspect="Content" ObjectID="_1534911263" r:id="rId185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2521" w:dyaOrig="811">
          <v:shape id="_x0000_i1098" type="#_x0000_t75" style="width:126.05pt;height:40.5pt" o:ole="">
            <v:imagedata r:id="rId186" o:title=""/>
          </v:shape>
          <o:OLEObject Type="Embed" ProgID="Package" ShapeID="_x0000_i1098" DrawAspect="Content" ObjectID="_1534911264" r:id="rId187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1755" w:dyaOrig="811">
          <v:shape id="_x0000_i1099" type="#_x0000_t75" style="width:87.75pt;height:40.5pt" o:ole="">
            <v:imagedata r:id="rId188" o:title=""/>
          </v:shape>
          <o:OLEObject Type="Embed" ProgID="Package" ShapeID="_x0000_i1099" DrawAspect="Content" ObjectID="_1534911265" r:id="rId189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1515" w:dyaOrig="811">
          <v:shape id="_x0000_i1100" type="#_x0000_t75" style="width:75.75pt;height:40.5pt" o:ole="">
            <v:imagedata r:id="rId190" o:title=""/>
          </v:shape>
          <o:OLEObject Type="Embed" ProgID="Package" ShapeID="_x0000_i1100" DrawAspect="Content" ObjectID="_1534911266" r:id="rId191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1980" w:dyaOrig="811">
          <v:shape id="_x0000_i1101" type="#_x0000_t75" style="width:99pt;height:40.5pt" o:ole="">
            <v:imagedata r:id="rId192" o:title=""/>
          </v:shape>
          <o:OLEObject Type="Embed" ProgID="Package" ShapeID="_x0000_i1101" DrawAspect="Content" ObjectID="_1534911267" r:id="rId193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2266" w:dyaOrig="811">
          <v:shape id="_x0000_i1102" type="#_x0000_t75" style="width:113.3pt;height:40.5pt" o:ole="">
            <v:imagedata r:id="rId194" o:title=""/>
          </v:shape>
          <o:OLEObject Type="Embed" ProgID="Package" ShapeID="_x0000_i1102" DrawAspect="Content" ObjectID="_1534911268" r:id="rId195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1815" w:dyaOrig="811">
          <v:shape id="_x0000_i1103" type="#_x0000_t75" style="width:90.75pt;height:40.5pt" o:ole="">
            <v:imagedata r:id="rId196" o:title=""/>
          </v:shape>
          <o:OLEObject Type="Embed" ProgID="Package" ShapeID="_x0000_i1103" DrawAspect="Content" ObjectID="_1534911269" r:id="rId197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1726" w:dyaOrig="811">
          <v:shape id="_x0000_i1104" type="#_x0000_t75" style="width:86.2pt;height:40.5pt" o:ole="">
            <v:imagedata r:id="rId198" o:title=""/>
          </v:shape>
          <o:OLEObject Type="Embed" ProgID="Package" ShapeID="_x0000_i1104" DrawAspect="Content" ObjectID="_1534911270" r:id="rId199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1471" w:dyaOrig="811">
          <v:shape id="_x0000_i1105" type="#_x0000_t75" style="width:73.5pt;height:40.5pt" o:ole="">
            <v:imagedata r:id="rId200" o:title=""/>
          </v:shape>
          <o:OLEObject Type="Embed" ProgID="Package" ShapeID="_x0000_i1105" DrawAspect="Content" ObjectID="_1534911271" r:id="rId201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1141" w:dyaOrig="811">
          <v:shape id="_x0000_i1106" type="#_x0000_t75" style="width:57pt;height:40.5pt" o:ole="">
            <v:imagedata r:id="rId202" o:title=""/>
          </v:shape>
          <o:OLEObject Type="Embed" ProgID="Package" ShapeID="_x0000_i1106" DrawAspect="Content" ObjectID="_1534911272" r:id="rId203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2851" w:dyaOrig="811">
          <v:shape id="_x0000_i1107" type="#_x0000_t75" style="width:142.55pt;height:40.5pt" o:ole="">
            <v:imagedata r:id="rId204" o:title=""/>
          </v:shape>
          <o:OLEObject Type="Embed" ProgID="Package" ShapeID="_x0000_i1107" DrawAspect="Content" ObjectID="_1534911273" r:id="rId205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2415" w:dyaOrig="811">
          <v:shape id="_x0000_i1108" type="#_x0000_t75" style="width:120.75pt;height:40.5pt" o:ole="">
            <v:imagedata r:id="rId206" o:title=""/>
          </v:shape>
          <o:OLEObject Type="Embed" ProgID="Package" ShapeID="_x0000_i1108" DrawAspect="Content" ObjectID="_1534911274" r:id="rId207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3301" w:dyaOrig="811">
          <v:shape id="_x0000_i1109" type="#_x0000_t75" style="width:165.7pt;height:40.5pt" o:ole="">
            <v:imagedata r:id="rId208" o:title=""/>
          </v:shape>
          <o:OLEObject Type="Embed" ProgID="Package" ShapeID="_x0000_i1109" DrawAspect="Content" ObjectID="_1534911275" r:id="rId209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2400" w:dyaOrig="811">
          <v:shape id="_x0000_i1110" type="#_x0000_t75" style="width:120pt;height:40.5pt" o:ole="">
            <v:imagedata r:id="rId210" o:title=""/>
          </v:shape>
          <o:OLEObject Type="Embed" ProgID="Package" ShapeID="_x0000_i1110" DrawAspect="Content" ObjectID="_1534911276" r:id="rId211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1980" w:dyaOrig="811">
          <v:shape id="_x0000_i1111" type="#_x0000_t75" style="width:99pt;height:40.5pt" o:ole="">
            <v:imagedata r:id="rId212" o:title=""/>
          </v:shape>
          <o:OLEObject Type="Embed" ProgID="Package" ShapeID="_x0000_i1111" DrawAspect="Content" ObjectID="_1534911277" r:id="rId213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1891" w:dyaOrig="811">
          <v:shape id="_x0000_i1112" type="#_x0000_t75" style="width:94.45pt;height:40.5pt" o:ole="">
            <v:imagedata r:id="rId214" o:title=""/>
          </v:shape>
          <o:OLEObject Type="Embed" ProgID="Package" ShapeID="_x0000_i1112" DrawAspect="Content" ObjectID="_1534911278" r:id="rId215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1650" w:dyaOrig="811">
          <v:shape id="_x0000_i1113" type="#_x0000_t75" style="width:82.5pt;height:40.5pt" o:ole="">
            <v:imagedata r:id="rId216" o:title=""/>
          </v:shape>
          <o:OLEObject Type="Embed" ProgID="Package" ShapeID="_x0000_i1113" DrawAspect="Content" ObjectID="_1534911279" r:id="rId217"/>
        </w:object>
      </w:r>
    </w:p>
    <w:p w:rsidR="00FB2750" w:rsidRDefault="00FB2750" w:rsidP="00B04B45">
      <w:pPr>
        <w:pStyle w:val="ListParagraph"/>
        <w:numPr>
          <w:ilvl w:val="0"/>
          <w:numId w:val="27"/>
        </w:numPr>
      </w:pPr>
      <w:r w:rsidRPr="00FB2750">
        <w:object w:dxaOrig="2580" w:dyaOrig="811">
          <v:shape id="_x0000_i1114" type="#_x0000_t75" style="width:129pt;height:40.5pt" o:ole="">
            <v:imagedata r:id="rId218" o:title=""/>
          </v:shape>
          <o:OLEObject Type="Embed" ProgID="Package" ShapeID="_x0000_i1114" DrawAspect="Content" ObjectID="_1534911280" r:id="rId219"/>
        </w:object>
      </w:r>
    </w:p>
    <w:p w:rsidR="00FB2750" w:rsidRPr="00BB2F66" w:rsidRDefault="00BB2F66" w:rsidP="00867BAB">
      <w:pPr>
        <w:rPr>
          <w:b/>
        </w:rPr>
      </w:pPr>
      <w:r>
        <w:rPr>
          <w:b/>
        </w:rPr>
        <w:t>-</w:t>
      </w:r>
      <w:r w:rsidR="00FB2750" w:rsidRPr="00BB2F66">
        <w:rPr>
          <w:b/>
        </w:rPr>
        <w:t>Sesija</w:t>
      </w:r>
    </w:p>
    <w:p w:rsidR="00FB2750" w:rsidRPr="00FB2750" w:rsidRDefault="00FB2750" w:rsidP="00B04B45">
      <w:pPr>
        <w:pStyle w:val="ListParagraph"/>
        <w:numPr>
          <w:ilvl w:val="0"/>
          <w:numId w:val="28"/>
        </w:numPr>
        <w:rPr>
          <w:rFonts w:asciiTheme="minorHAnsi" w:hAnsiTheme="minorHAnsi" w:cstheme="minorBidi"/>
          <w:szCs w:val="22"/>
        </w:rPr>
      </w:pPr>
      <w:r w:rsidRPr="00FB2750">
        <w:object w:dxaOrig="916" w:dyaOrig="811">
          <v:shape id="_x0000_i1115" type="#_x0000_t75" style="width:45.75pt;height:40.5pt" o:ole="">
            <v:imagedata r:id="rId220" o:title=""/>
          </v:shape>
          <o:OLEObject Type="Embed" ProgID="Package" ShapeID="_x0000_i1115" DrawAspect="Content" ObjectID="_1534911281" r:id="rId221"/>
        </w:object>
      </w:r>
    </w:p>
    <w:p w:rsidR="00867BAB" w:rsidRPr="00FB2750" w:rsidRDefault="00FB2750" w:rsidP="00B04B45">
      <w:pPr>
        <w:pStyle w:val="ListParagraph"/>
        <w:numPr>
          <w:ilvl w:val="0"/>
          <w:numId w:val="28"/>
        </w:numPr>
        <w:rPr>
          <w:rFonts w:asciiTheme="minorHAnsi" w:hAnsiTheme="minorHAnsi" w:cstheme="minorBidi"/>
          <w:szCs w:val="22"/>
        </w:rPr>
      </w:pPr>
      <w:r w:rsidRPr="00FB2750">
        <w:object w:dxaOrig="1215" w:dyaOrig="811">
          <v:shape id="_x0000_i1116" type="#_x0000_t75" style="width:60.75pt;height:40.5pt" o:ole="">
            <v:imagedata r:id="rId222" o:title=""/>
          </v:shape>
          <o:OLEObject Type="Embed" ProgID="Package" ShapeID="_x0000_i1116" DrawAspect="Content" ObjectID="_1534911282" r:id="rId223"/>
        </w:object>
      </w:r>
      <w:r w:rsidR="00867BAB">
        <w:br w:type="page"/>
      </w:r>
    </w:p>
    <w:p w:rsidR="00867BAB" w:rsidRPr="00D610BD" w:rsidRDefault="00D610BD" w:rsidP="00BB2F66">
      <w:pPr>
        <w:pStyle w:val="Heading1"/>
      </w:pPr>
      <w:bookmarkStart w:id="86" w:name="_Toc360292681"/>
      <w:bookmarkStart w:id="87" w:name="_Toc461167946"/>
      <w:r>
        <w:lastRenderedPageBreak/>
        <w:t>5.</w:t>
      </w:r>
      <w:r w:rsidR="00867BAB" w:rsidRPr="000852A5">
        <w:t>Testiranje</w:t>
      </w:r>
      <w:bookmarkEnd w:id="86"/>
      <w:bookmarkEnd w:id="87"/>
    </w:p>
    <w:p w:rsidR="00867BAB" w:rsidRDefault="00867BAB" w:rsidP="00867BAB">
      <w:pPr>
        <w:jc w:val="center"/>
      </w:pPr>
    </w:p>
    <w:p w:rsidR="00867BAB" w:rsidRDefault="00867BAB" w:rsidP="00867BAB">
      <w:pPr>
        <w:autoSpaceDE w:val="0"/>
        <w:autoSpaceDN w:val="0"/>
        <w:adjustRightInd w:val="0"/>
        <w:spacing w:after="0" w:line="240" w:lineRule="auto"/>
        <w:rPr>
          <w:rFonts w:asciiTheme="majorHAnsi" w:eastAsia="F2" w:hAnsiTheme="majorHAnsi" w:cs="F2"/>
          <w:sz w:val="24"/>
        </w:rPr>
      </w:pPr>
      <w:r>
        <w:rPr>
          <w:rFonts w:asciiTheme="majorHAnsi" w:eastAsia="F2" w:hAnsiTheme="majorHAnsi" w:cs="F2"/>
          <w:sz w:val="24"/>
        </w:rPr>
        <w:t>Svaki od implementiranih slučajeva korišćenja je testiran. Prilikom testiranja svakog</w:t>
      </w:r>
    </w:p>
    <w:p w:rsidR="00867BAB" w:rsidRDefault="00867BAB" w:rsidP="00867BAB">
      <w:pPr>
        <w:autoSpaceDE w:val="0"/>
        <w:autoSpaceDN w:val="0"/>
        <w:adjustRightInd w:val="0"/>
        <w:spacing w:after="0" w:line="240" w:lineRule="auto"/>
        <w:rPr>
          <w:rFonts w:asciiTheme="majorHAnsi" w:eastAsia="F2" w:hAnsiTheme="majorHAnsi"/>
          <w:sz w:val="24"/>
        </w:rPr>
      </w:pPr>
      <w:r>
        <w:rPr>
          <w:rFonts w:asciiTheme="majorHAnsi" w:eastAsia="F2" w:hAnsiTheme="majorHAnsi" w:cs="F2"/>
          <w:sz w:val="24"/>
        </w:rPr>
        <w:t>slučaja korišćenja</w:t>
      </w:r>
      <w:r>
        <w:rPr>
          <w:rFonts w:asciiTheme="majorHAnsi" w:eastAsia="F2" w:hAnsiTheme="majorHAnsi"/>
          <w:sz w:val="24"/>
        </w:rPr>
        <w:t>, pored unetih pravilnih podataka, unošeni su i nepravilni podaci da bi</w:t>
      </w:r>
    </w:p>
    <w:p w:rsidR="00867BAB" w:rsidRDefault="00867BAB" w:rsidP="00867BAB">
      <w:pPr>
        <w:autoSpaceDE w:val="0"/>
        <w:autoSpaceDN w:val="0"/>
        <w:adjustRightInd w:val="0"/>
        <w:spacing w:after="0" w:line="240" w:lineRule="auto"/>
        <w:rPr>
          <w:rFonts w:asciiTheme="majorHAnsi" w:eastAsia="F2" w:hAnsiTheme="majorHAnsi" w:cs="F2"/>
          <w:sz w:val="24"/>
        </w:rPr>
      </w:pPr>
      <w:r>
        <w:rPr>
          <w:rFonts w:asciiTheme="majorHAnsi" w:eastAsia="F2" w:hAnsiTheme="majorHAnsi" w:cs="F2"/>
          <w:sz w:val="24"/>
        </w:rPr>
        <w:t>se utvrdilo kakav će rezultat izvršenja biti.</w:t>
      </w:r>
    </w:p>
    <w:p w:rsidR="00867BAB" w:rsidRDefault="00867BAB" w:rsidP="00867BAB">
      <w:pPr>
        <w:autoSpaceDE w:val="0"/>
        <w:autoSpaceDN w:val="0"/>
        <w:adjustRightInd w:val="0"/>
        <w:spacing w:after="0" w:line="240" w:lineRule="auto"/>
        <w:rPr>
          <w:rFonts w:asciiTheme="majorHAnsi" w:eastAsia="F2" w:hAnsiTheme="majorHAnsi" w:cs="F2"/>
          <w:sz w:val="24"/>
        </w:rPr>
      </w:pPr>
      <w:r>
        <w:rPr>
          <w:rFonts w:asciiTheme="majorHAnsi" w:eastAsia="F2" w:hAnsiTheme="majorHAnsi" w:cs="F2"/>
          <w:sz w:val="24"/>
        </w:rPr>
        <w:t>Na osnovu izvršenih testiranja otklonjeni su uočeni nedostaci.</w:t>
      </w:r>
    </w:p>
    <w:p w:rsidR="00867BAB" w:rsidRDefault="00867BAB" w:rsidP="00867BAB">
      <w:pPr>
        <w:pStyle w:val="ListParagraph"/>
        <w:spacing w:before="600" w:after="120"/>
        <w:ind w:left="360"/>
        <w:jc w:val="center"/>
        <w:rPr>
          <w:rFonts w:asciiTheme="minorHAnsi" w:hAnsiTheme="minorHAnsi"/>
          <w:sz w:val="32"/>
          <w:szCs w:val="22"/>
        </w:rPr>
      </w:pPr>
    </w:p>
    <w:p w:rsidR="00867BAB" w:rsidRDefault="00867BAB" w:rsidP="00867BAB">
      <w:pPr>
        <w:jc w:val="center"/>
        <w:rPr>
          <w:sz w:val="32"/>
        </w:rPr>
      </w:pPr>
    </w:p>
    <w:p w:rsidR="00AA0049" w:rsidRPr="00AE2B08" w:rsidRDefault="00AA0049">
      <w:pPr>
        <w:rPr>
          <w:sz w:val="20"/>
          <w:szCs w:val="20"/>
        </w:rPr>
      </w:pPr>
    </w:p>
    <w:sectPr w:rsidR="00AA0049" w:rsidRPr="00AE2B08" w:rsidSect="006E3350">
      <w:footerReference w:type="default" r:id="rId224"/>
      <w:pgSz w:w="12240" w:h="15840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4002" w:rsidRDefault="009B4002" w:rsidP="00E444FD">
      <w:pPr>
        <w:spacing w:after="0" w:line="240" w:lineRule="auto"/>
      </w:pPr>
      <w:r>
        <w:separator/>
      </w:r>
    </w:p>
  </w:endnote>
  <w:endnote w:type="continuationSeparator" w:id="0">
    <w:p w:rsidR="009B4002" w:rsidRDefault="009B4002" w:rsidP="00E444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2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12313"/>
      <w:docPartObj>
        <w:docPartGallery w:val="Page Numbers (Bottom of Page)"/>
        <w:docPartUnique/>
      </w:docPartObj>
    </w:sdtPr>
    <w:sdtEndPr/>
    <w:sdtContent>
      <w:p w:rsidR="0054236C" w:rsidRDefault="0054236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83CE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54236C" w:rsidRDefault="0054236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4002" w:rsidRDefault="009B4002" w:rsidP="00E444FD">
      <w:pPr>
        <w:spacing w:after="0" w:line="240" w:lineRule="auto"/>
      </w:pPr>
      <w:r>
        <w:separator/>
      </w:r>
    </w:p>
  </w:footnote>
  <w:footnote w:type="continuationSeparator" w:id="0">
    <w:p w:rsidR="009B4002" w:rsidRDefault="009B4002" w:rsidP="00E444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4465C4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800" w:hanging="144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1">
    <w:nsid w:val="094E2822"/>
    <w:multiLevelType w:val="hybridMultilevel"/>
    <w:tmpl w:val="BFF00E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9062675"/>
    <w:multiLevelType w:val="hybridMultilevel"/>
    <w:tmpl w:val="FB4E9F14"/>
    <w:lvl w:ilvl="0" w:tplc="37CE5D32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4A0FE0"/>
    <w:multiLevelType w:val="hybridMultilevel"/>
    <w:tmpl w:val="639EFF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017467A"/>
    <w:multiLevelType w:val="hybridMultilevel"/>
    <w:tmpl w:val="BE507EBC"/>
    <w:lvl w:ilvl="0" w:tplc="37CE5D3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1097BB9"/>
    <w:multiLevelType w:val="hybridMultilevel"/>
    <w:tmpl w:val="DBDE4DEE"/>
    <w:lvl w:ilvl="0" w:tplc="28AE239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4DF35AE"/>
    <w:multiLevelType w:val="hybridMultilevel"/>
    <w:tmpl w:val="2E84DC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5DE6049"/>
    <w:multiLevelType w:val="hybridMultilevel"/>
    <w:tmpl w:val="4EE296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0B691E"/>
    <w:multiLevelType w:val="hybridMultilevel"/>
    <w:tmpl w:val="EE26AD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306B21"/>
    <w:multiLevelType w:val="multilevel"/>
    <w:tmpl w:val="1D9EA37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0">
    <w:nsid w:val="28BD206B"/>
    <w:multiLevelType w:val="hybridMultilevel"/>
    <w:tmpl w:val="D082919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1">
    <w:nsid w:val="2C684A58"/>
    <w:multiLevelType w:val="multilevel"/>
    <w:tmpl w:val="FB4E9F14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CEA5638"/>
    <w:multiLevelType w:val="multilevel"/>
    <w:tmpl w:val="EA66F9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60" w:hanging="600"/>
      </w:pPr>
      <w:rPr>
        <w:rFonts w:hint="default"/>
      </w:rPr>
    </w:lvl>
    <w:lvl w:ilvl="2">
      <w:start w:val="1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>
    <w:nsid w:val="3AC67CF8"/>
    <w:multiLevelType w:val="hybridMultilevel"/>
    <w:tmpl w:val="3104B4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E980E4B"/>
    <w:multiLevelType w:val="multilevel"/>
    <w:tmpl w:val="1D9EA37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5">
    <w:nsid w:val="3FFD0660"/>
    <w:multiLevelType w:val="multilevel"/>
    <w:tmpl w:val="20C2252A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6">
    <w:nsid w:val="423814E4"/>
    <w:multiLevelType w:val="hybridMultilevel"/>
    <w:tmpl w:val="321014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96C78B6"/>
    <w:multiLevelType w:val="hybridMultilevel"/>
    <w:tmpl w:val="CDDA9F42"/>
    <w:lvl w:ilvl="0" w:tplc="37CE5D3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993444F"/>
    <w:multiLevelType w:val="hybridMultilevel"/>
    <w:tmpl w:val="74F8C7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EE026F5"/>
    <w:multiLevelType w:val="multilevel"/>
    <w:tmpl w:val="AC9081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>
    <w:nsid w:val="567B6D1F"/>
    <w:multiLevelType w:val="hybridMultilevel"/>
    <w:tmpl w:val="F45C2A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D5E21B0"/>
    <w:multiLevelType w:val="hybridMultilevel"/>
    <w:tmpl w:val="2D1E412A"/>
    <w:lvl w:ilvl="0" w:tplc="37CE5D3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F8E17F7"/>
    <w:multiLevelType w:val="multilevel"/>
    <w:tmpl w:val="FB4E9F14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46539C5"/>
    <w:multiLevelType w:val="multilevel"/>
    <w:tmpl w:val="D4D6940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4">
    <w:nsid w:val="69623501"/>
    <w:multiLevelType w:val="multilevel"/>
    <w:tmpl w:val="1D9EA37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5">
    <w:nsid w:val="6EE462A2"/>
    <w:multiLevelType w:val="hybridMultilevel"/>
    <w:tmpl w:val="5D526D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677E6D"/>
    <w:multiLevelType w:val="hybridMultilevel"/>
    <w:tmpl w:val="C1788E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C813F6B"/>
    <w:multiLevelType w:val="hybridMultilevel"/>
    <w:tmpl w:val="3968B7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E5C5665"/>
    <w:multiLevelType w:val="multilevel"/>
    <w:tmpl w:val="322EA05A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4"/>
  </w:num>
  <w:num w:numId="2">
    <w:abstractNumId w:val="21"/>
  </w:num>
  <w:num w:numId="3">
    <w:abstractNumId w:val="28"/>
  </w:num>
  <w:num w:numId="4">
    <w:abstractNumId w:val="15"/>
  </w:num>
  <w:num w:numId="5">
    <w:abstractNumId w:val="17"/>
  </w:num>
  <w:num w:numId="6">
    <w:abstractNumId w:val="2"/>
  </w:num>
  <w:num w:numId="7">
    <w:abstractNumId w:val="18"/>
  </w:num>
  <w:num w:numId="8">
    <w:abstractNumId w:val="12"/>
  </w:num>
  <w:num w:numId="9">
    <w:abstractNumId w:val="25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8"/>
  </w:num>
  <w:num w:numId="18">
    <w:abstractNumId w:val="5"/>
  </w:num>
  <w:num w:numId="19">
    <w:abstractNumId w:val="27"/>
  </w:num>
  <w:num w:numId="20">
    <w:abstractNumId w:val="3"/>
  </w:num>
  <w:num w:numId="2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6"/>
  </w:num>
  <w:num w:numId="23">
    <w:abstractNumId w:val="13"/>
  </w:num>
  <w:num w:numId="24">
    <w:abstractNumId w:val="7"/>
  </w:num>
  <w:num w:numId="25">
    <w:abstractNumId w:val="1"/>
  </w:num>
  <w:num w:numId="26">
    <w:abstractNumId w:val="16"/>
  </w:num>
  <w:num w:numId="27">
    <w:abstractNumId w:val="26"/>
  </w:num>
  <w:num w:numId="28">
    <w:abstractNumId w:val="20"/>
  </w:num>
  <w:num w:numId="29">
    <w:abstractNumId w:val="10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37AB"/>
    <w:rsid w:val="00002D08"/>
    <w:rsid w:val="0000491C"/>
    <w:rsid w:val="00007EA9"/>
    <w:rsid w:val="00013A5A"/>
    <w:rsid w:val="0001418D"/>
    <w:rsid w:val="00021BC8"/>
    <w:rsid w:val="00025A01"/>
    <w:rsid w:val="00027271"/>
    <w:rsid w:val="00033CBD"/>
    <w:rsid w:val="00037356"/>
    <w:rsid w:val="000537AB"/>
    <w:rsid w:val="00062270"/>
    <w:rsid w:val="000640AE"/>
    <w:rsid w:val="00066B64"/>
    <w:rsid w:val="00073B27"/>
    <w:rsid w:val="000852A5"/>
    <w:rsid w:val="0009626A"/>
    <w:rsid w:val="000C4FEA"/>
    <w:rsid w:val="000D645B"/>
    <w:rsid w:val="000E1BBC"/>
    <w:rsid w:val="00101346"/>
    <w:rsid w:val="00110D2D"/>
    <w:rsid w:val="00113911"/>
    <w:rsid w:val="00113AC2"/>
    <w:rsid w:val="0013017D"/>
    <w:rsid w:val="001367FC"/>
    <w:rsid w:val="00136C27"/>
    <w:rsid w:val="001529DB"/>
    <w:rsid w:val="00152EC0"/>
    <w:rsid w:val="00153AE9"/>
    <w:rsid w:val="00163CCA"/>
    <w:rsid w:val="0017122E"/>
    <w:rsid w:val="001726C0"/>
    <w:rsid w:val="00176F7E"/>
    <w:rsid w:val="00184308"/>
    <w:rsid w:val="001871A9"/>
    <w:rsid w:val="00192163"/>
    <w:rsid w:val="00194785"/>
    <w:rsid w:val="001A134E"/>
    <w:rsid w:val="001A20D0"/>
    <w:rsid w:val="001A5ED5"/>
    <w:rsid w:val="001C232A"/>
    <w:rsid w:val="001C2B98"/>
    <w:rsid w:val="001D0BEA"/>
    <w:rsid w:val="001D0EBB"/>
    <w:rsid w:val="001D10D7"/>
    <w:rsid w:val="001D653E"/>
    <w:rsid w:val="001E08D4"/>
    <w:rsid w:val="001E24C0"/>
    <w:rsid w:val="001E3B20"/>
    <w:rsid w:val="001F3725"/>
    <w:rsid w:val="001F3DC2"/>
    <w:rsid w:val="002019AE"/>
    <w:rsid w:val="00206BD7"/>
    <w:rsid w:val="002233A6"/>
    <w:rsid w:val="002365BB"/>
    <w:rsid w:val="00241FD5"/>
    <w:rsid w:val="002442EC"/>
    <w:rsid w:val="00253148"/>
    <w:rsid w:val="00253210"/>
    <w:rsid w:val="0025328E"/>
    <w:rsid w:val="002762B7"/>
    <w:rsid w:val="00276940"/>
    <w:rsid w:val="00280759"/>
    <w:rsid w:val="00280E31"/>
    <w:rsid w:val="0029400A"/>
    <w:rsid w:val="00295E4A"/>
    <w:rsid w:val="002960D8"/>
    <w:rsid w:val="002A5A1C"/>
    <w:rsid w:val="002A5E79"/>
    <w:rsid w:val="002A70F2"/>
    <w:rsid w:val="002C2883"/>
    <w:rsid w:val="002C34B3"/>
    <w:rsid w:val="002C5367"/>
    <w:rsid w:val="002C53D9"/>
    <w:rsid w:val="002C5584"/>
    <w:rsid w:val="002D3A40"/>
    <w:rsid w:val="002D56F9"/>
    <w:rsid w:val="002D6440"/>
    <w:rsid w:val="002E76DE"/>
    <w:rsid w:val="002F3F91"/>
    <w:rsid w:val="002F4133"/>
    <w:rsid w:val="00306BC2"/>
    <w:rsid w:val="0031295D"/>
    <w:rsid w:val="003149AB"/>
    <w:rsid w:val="00316091"/>
    <w:rsid w:val="00316EAB"/>
    <w:rsid w:val="00317755"/>
    <w:rsid w:val="00317DC9"/>
    <w:rsid w:val="00324BF1"/>
    <w:rsid w:val="0033083D"/>
    <w:rsid w:val="00337FC7"/>
    <w:rsid w:val="003532FE"/>
    <w:rsid w:val="00353CD7"/>
    <w:rsid w:val="00356459"/>
    <w:rsid w:val="003601D0"/>
    <w:rsid w:val="003711D3"/>
    <w:rsid w:val="00373ED0"/>
    <w:rsid w:val="00377BD8"/>
    <w:rsid w:val="00384E03"/>
    <w:rsid w:val="003A2715"/>
    <w:rsid w:val="003A3B85"/>
    <w:rsid w:val="003A723C"/>
    <w:rsid w:val="003C0907"/>
    <w:rsid w:val="003D35A5"/>
    <w:rsid w:val="003E421E"/>
    <w:rsid w:val="003F4004"/>
    <w:rsid w:val="003F42C4"/>
    <w:rsid w:val="003F5248"/>
    <w:rsid w:val="00400667"/>
    <w:rsid w:val="00402BBF"/>
    <w:rsid w:val="00403F49"/>
    <w:rsid w:val="00405A3E"/>
    <w:rsid w:val="004128F4"/>
    <w:rsid w:val="004205BE"/>
    <w:rsid w:val="0043176A"/>
    <w:rsid w:val="00431B4D"/>
    <w:rsid w:val="00432A5C"/>
    <w:rsid w:val="0043496D"/>
    <w:rsid w:val="00441A37"/>
    <w:rsid w:val="00442D4D"/>
    <w:rsid w:val="00463A94"/>
    <w:rsid w:val="00474C84"/>
    <w:rsid w:val="00481CC7"/>
    <w:rsid w:val="004821D2"/>
    <w:rsid w:val="00492E79"/>
    <w:rsid w:val="00495D1E"/>
    <w:rsid w:val="004970BA"/>
    <w:rsid w:val="004B05A6"/>
    <w:rsid w:val="004C2FA4"/>
    <w:rsid w:val="004D053E"/>
    <w:rsid w:val="004D4032"/>
    <w:rsid w:val="004D49A8"/>
    <w:rsid w:val="004D5680"/>
    <w:rsid w:val="004D581A"/>
    <w:rsid w:val="004D5D88"/>
    <w:rsid w:val="004E30BF"/>
    <w:rsid w:val="004E410B"/>
    <w:rsid w:val="004F25D4"/>
    <w:rsid w:val="004F3092"/>
    <w:rsid w:val="00500DF0"/>
    <w:rsid w:val="0051575B"/>
    <w:rsid w:val="005211C3"/>
    <w:rsid w:val="005225F6"/>
    <w:rsid w:val="0054236C"/>
    <w:rsid w:val="00544EEA"/>
    <w:rsid w:val="0055116D"/>
    <w:rsid w:val="00553A67"/>
    <w:rsid w:val="00562730"/>
    <w:rsid w:val="0058254B"/>
    <w:rsid w:val="00582D24"/>
    <w:rsid w:val="0058351B"/>
    <w:rsid w:val="00583CBB"/>
    <w:rsid w:val="005B1B2B"/>
    <w:rsid w:val="005B2654"/>
    <w:rsid w:val="005B311A"/>
    <w:rsid w:val="005C73FA"/>
    <w:rsid w:val="005D1DFB"/>
    <w:rsid w:val="005D4082"/>
    <w:rsid w:val="005D5B1F"/>
    <w:rsid w:val="005E05F6"/>
    <w:rsid w:val="005E22D4"/>
    <w:rsid w:val="005E7803"/>
    <w:rsid w:val="005F47E3"/>
    <w:rsid w:val="00602CA8"/>
    <w:rsid w:val="006052A3"/>
    <w:rsid w:val="00617798"/>
    <w:rsid w:val="00617B48"/>
    <w:rsid w:val="00620D77"/>
    <w:rsid w:val="00624D14"/>
    <w:rsid w:val="006303BD"/>
    <w:rsid w:val="00631B74"/>
    <w:rsid w:val="006327D0"/>
    <w:rsid w:val="00637B1C"/>
    <w:rsid w:val="00653293"/>
    <w:rsid w:val="006571E3"/>
    <w:rsid w:val="0068090B"/>
    <w:rsid w:val="00690CCC"/>
    <w:rsid w:val="00691438"/>
    <w:rsid w:val="006930C0"/>
    <w:rsid w:val="00694178"/>
    <w:rsid w:val="006A2865"/>
    <w:rsid w:val="006A2BCF"/>
    <w:rsid w:val="006B393F"/>
    <w:rsid w:val="006B6681"/>
    <w:rsid w:val="006C5DF6"/>
    <w:rsid w:val="006D030A"/>
    <w:rsid w:val="006D099A"/>
    <w:rsid w:val="006D4410"/>
    <w:rsid w:val="006E3350"/>
    <w:rsid w:val="006E5038"/>
    <w:rsid w:val="006E5665"/>
    <w:rsid w:val="006E7007"/>
    <w:rsid w:val="006F2C93"/>
    <w:rsid w:val="006F65B7"/>
    <w:rsid w:val="006F6CEC"/>
    <w:rsid w:val="00701FB9"/>
    <w:rsid w:val="00705629"/>
    <w:rsid w:val="00707F21"/>
    <w:rsid w:val="00727B57"/>
    <w:rsid w:val="00730EF4"/>
    <w:rsid w:val="007512DA"/>
    <w:rsid w:val="0075573F"/>
    <w:rsid w:val="00756C35"/>
    <w:rsid w:val="00763019"/>
    <w:rsid w:val="00764A65"/>
    <w:rsid w:val="00767A49"/>
    <w:rsid w:val="00782957"/>
    <w:rsid w:val="00790FE5"/>
    <w:rsid w:val="00795416"/>
    <w:rsid w:val="00795DBE"/>
    <w:rsid w:val="007A051B"/>
    <w:rsid w:val="007A5B9E"/>
    <w:rsid w:val="007A6139"/>
    <w:rsid w:val="007B22DA"/>
    <w:rsid w:val="007B2357"/>
    <w:rsid w:val="007B5858"/>
    <w:rsid w:val="007B6454"/>
    <w:rsid w:val="007B7DDE"/>
    <w:rsid w:val="007C1552"/>
    <w:rsid w:val="007C6AE5"/>
    <w:rsid w:val="007D06F9"/>
    <w:rsid w:val="007D30BF"/>
    <w:rsid w:val="007E2BBE"/>
    <w:rsid w:val="007E5957"/>
    <w:rsid w:val="007F6B3D"/>
    <w:rsid w:val="008012F2"/>
    <w:rsid w:val="008014BD"/>
    <w:rsid w:val="00805484"/>
    <w:rsid w:val="008202C3"/>
    <w:rsid w:val="008550BF"/>
    <w:rsid w:val="00857E63"/>
    <w:rsid w:val="00867BAB"/>
    <w:rsid w:val="008706AA"/>
    <w:rsid w:val="008709CD"/>
    <w:rsid w:val="00874EFF"/>
    <w:rsid w:val="00883CEF"/>
    <w:rsid w:val="0088634D"/>
    <w:rsid w:val="00892D59"/>
    <w:rsid w:val="008944D0"/>
    <w:rsid w:val="00894E68"/>
    <w:rsid w:val="008A5732"/>
    <w:rsid w:val="008B1B8D"/>
    <w:rsid w:val="008B4950"/>
    <w:rsid w:val="008B79F1"/>
    <w:rsid w:val="008D1CD3"/>
    <w:rsid w:val="008D65B9"/>
    <w:rsid w:val="008D69E2"/>
    <w:rsid w:val="008E3EEA"/>
    <w:rsid w:val="008F20D5"/>
    <w:rsid w:val="008F26F1"/>
    <w:rsid w:val="008F31B4"/>
    <w:rsid w:val="008F677D"/>
    <w:rsid w:val="00900994"/>
    <w:rsid w:val="009045BE"/>
    <w:rsid w:val="009103C2"/>
    <w:rsid w:val="009148F8"/>
    <w:rsid w:val="00921150"/>
    <w:rsid w:val="00922587"/>
    <w:rsid w:val="00930EBB"/>
    <w:rsid w:val="0093325D"/>
    <w:rsid w:val="0093529D"/>
    <w:rsid w:val="00937031"/>
    <w:rsid w:val="00956766"/>
    <w:rsid w:val="00961D9D"/>
    <w:rsid w:val="00967B9C"/>
    <w:rsid w:val="00967BCB"/>
    <w:rsid w:val="009755A2"/>
    <w:rsid w:val="00985B4E"/>
    <w:rsid w:val="009A04DE"/>
    <w:rsid w:val="009A35B6"/>
    <w:rsid w:val="009A66DC"/>
    <w:rsid w:val="009A6F79"/>
    <w:rsid w:val="009B4002"/>
    <w:rsid w:val="009B6183"/>
    <w:rsid w:val="009C3573"/>
    <w:rsid w:val="009C359D"/>
    <w:rsid w:val="00A043D3"/>
    <w:rsid w:val="00A25801"/>
    <w:rsid w:val="00A4148B"/>
    <w:rsid w:val="00A42765"/>
    <w:rsid w:val="00A717A5"/>
    <w:rsid w:val="00A81E13"/>
    <w:rsid w:val="00A8740B"/>
    <w:rsid w:val="00A874A1"/>
    <w:rsid w:val="00A92CBB"/>
    <w:rsid w:val="00AA0049"/>
    <w:rsid w:val="00AA63D7"/>
    <w:rsid w:val="00AA6436"/>
    <w:rsid w:val="00AB6951"/>
    <w:rsid w:val="00AB71F2"/>
    <w:rsid w:val="00AC0B2F"/>
    <w:rsid w:val="00AC0B73"/>
    <w:rsid w:val="00AC44B9"/>
    <w:rsid w:val="00AD0490"/>
    <w:rsid w:val="00AD37EA"/>
    <w:rsid w:val="00AD6E04"/>
    <w:rsid w:val="00AD70D6"/>
    <w:rsid w:val="00AE1AEE"/>
    <w:rsid w:val="00AE2B08"/>
    <w:rsid w:val="00AE2C14"/>
    <w:rsid w:val="00AE4B60"/>
    <w:rsid w:val="00AF6FFC"/>
    <w:rsid w:val="00B0325B"/>
    <w:rsid w:val="00B04B45"/>
    <w:rsid w:val="00B10254"/>
    <w:rsid w:val="00B34813"/>
    <w:rsid w:val="00B363F1"/>
    <w:rsid w:val="00B41655"/>
    <w:rsid w:val="00B42E85"/>
    <w:rsid w:val="00B56D8B"/>
    <w:rsid w:val="00B63939"/>
    <w:rsid w:val="00B91A29"/>
    <w:rsid w:val="00B97CD0"/>
    <w:rsid w:val="00BB2CED"/>
    <w:rsid w:val="00BB2F66"/>
    <w:rsid w:val="00BB40E1"/>
    <w:rsid w:val="00BB798B"/>
    <w:rsid w:val="00BD00A5"/>
    <w:rsid w:val="00BE2ECB"/>
    <w:rsid w:val="00BE6DD6"/>
    <w:rsid w:val="00BF2879"/>
    <w:rsid w:val="00C122BC"/>
    <w:rsid w:val="00C24E93"/>
    <w:rsid w:val="00C31780"/>
    <w:rsid w:val="00C32F01"/>
    <w:rsid w:val="00C407B4"/>
    <w:rsid w:val="00C448F3"/>
    <w:rsid w:val="00C46501"/>
    <w:rsid w:val="00C53034"/>
    <w:rsid w:val="00C569DE"/>
    <w:rsid w:val="00C65B8A"/>
    <w:rsid w:val="00C731B2"/>
    <w:rsid w:val="00C73210"/>
    <w:rsid w:val="00C824EB"/>
    <w:rsid w:val="00C837DE"/>
    <w:rsid w:val="00C95551"/>
    <w:rsid w:val="00C977D3"/>
    <w:rsid w:val="00CA0625"/>
    <w:rsid w:val="00CA0B49"/>
    <w:rsid w:val="00CA595A"/>
    <w:rsid w:val="00CB58A6"/>
    <w:rsid w:val="00CB7F94"/>
    <w:rsid w:val="00CC164A"/>
    <w:rsid w:val="00CD68AA"/>
    <w:rsid w:val="00CD701C"/>
    <w:rsid w:val="00CD74F4"/>
    <w:rsid w:val="00CE1447"/>
    <w:rsid w:val="00CE18C6"/>
    <w:rsid w:val="00CE4300"/>
    <w:rsid w:val="00CF203A"/>
    <w:rsid w:val="00CF462A"/>
    <w:rsid w:val="00D10D29"/>
    <w:rsid w:val="00D16AF2"/>
    <w:rsid w:val="00D16DBC"/>
    <w:rsid w:val="00D17871"/>
    <w:rsid w:val="00D17EA9"/>
    <w:rsid w:val="00D204D9"/>
    <w:rsid w:val="00D24435"/>
    <w:rsid w:val="00D306B2"/>
    <w:rsid w:val="00D30719"/>
    <w:rsid w:val="00D358B6"/>
    <w:rsid w:val="00D42D99"/>
    <w:rsid w:val="00D519C7"/>
    <w:rsid w:val="00D52423"/>
    <w:rsid w:val="00D610BD"/>
    <w:rsid w:val="00D65782"/>
    <w:rsid w:val="00D76803"/>
    <w:rsid w:val="00D8298D"/>
    <w:rsid w:val="00D83CF2"/>
    <w:rsid w:val="00D84CE6"/>
    <w:rsid w:val="00DA0A71"/>
    <w:rsid w:val="00DA360F"/>
    <w:rsid w:val="00DB2B62"/>
    <w:rsid w:val="00DB321D"/>
    <w:rsid w:val="00DC5D61"/>
    <w:rsid w:val="00DD2430"/>
    <w:rsid w:val="00DE449A"/>
    <w:rsid w:val="00DE54F6"/>
    <w:rsid w:val="00DF044C"/>
    <w:rsid w:val="00DF1914"/>
    <w:rsid w:val="00E037F1"/>
    <w:rsid w:val="00E13876"/>
    <w:rsid w:val="00E209F0"/>
    <w:rsid w:val="00E2282C"/>
    <w:rsid w:val="00E229E2"/>
    <w:rsid w:val="00E302F9"/>
    <w:rsid w:val="00E30E2F"/>
    <w:rsid w:val="00E444FD"/>
    <w:rsid w:val="00E477D4"/>
    <w:rsid w:val="00E5394A"/>
    <w:rsid w:val="00E60AEE"/>
    <w:rsid w:val="00E72827"/>
    <w:rsid w:val="00E8280E"/>
    <w:rsid w:val="00E92E7C"/>
    <w:rsid w:val="00E94A09"/>
    <w:rsid w:val="00EA5BDF"/>
    <w:rsid w:val="00EA6DE4"/>
    <w:rsid w:val="00EB2FE4"/>
    <w:rsid w:val="00EB7181"/>
    <w:rsid w:val="00EC6CA4"/>
    <w:rsid w:val="00EE7603"/>
    <w:rsid w:val="00EF2562"/>
    <w:rsid w:val="00F0532F"/>
    <w:rsid w:val="00F07E78"/>
    <w:rsid w:val="00F100CE"/>
    <w:rsid w:val="00F10439"/>
    <w:rsid w:val="00F105BA"/>
    <w:rsid w:val="00F1145E"/>
    <w:rsid w:val="00F137E0"/>
    <w:rsid w:val="00F22C22"/>
    <w:rsid w:val="00F41C8F"/>
    <w:rsid w:val="00F43BEF"/>
    <w:rsid w:val="00F45EF9"/>
    <w:rsid w:val="00F46CBD"/>
    <w:rsid w:val="00F520F4"/>
    <w:rsid w:val="00F5688A"/>
    <w:rsid w:val="00F57591"/>
    <w:rsid w:val="00F60FE1"/>
    <w:rsid w:val="00F63276"/>
    <w:rsid w:val="00F70A3C"/>
    <w:rsid w:val="00F809B5"/>
    <w:rsid w:val="00F856BE"/>
    <w:rsid w:val="00F85D43"/>
    <w:rsid w:val="00F9048E"/>
    <w:rsid w:val="00F94517"/>
    <w:rsid w:val="00F96871"/>
    <w:rsid w:val="00F972CF"/>
    <w:rsid w:val="00FA459A"/>
    <w:rsid w:val="00FA7453"/>
    <w:rsid w:val="00FB2750"/>
    <w:rsid w:val="00FC10E5"/>
    <w:rsid w:val="00FD4FA8"/>
    <w:rsid w:val="00FF36F1"/>
    <w:rsid w:val="00FF3DF1"/>
    <w:rsid w:val="00FF494B"/>
    <w:rsid w:val="00FF7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023D549A-9DE8-45BA-B4AE-75A58AACD3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Arial"/>
        <w:sz w:val="22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F4133"/>
  </w:style>
  <w:style w:type="paragraph" w:styleId="Heading1">
    <w:name w:val="heading 1"/>
    <w:basedOn w:val="Normal"/>
    <w:next w:val="Normal"/>
    <w:link w:val="Heading1Char"/>
    <w:uiPriority w:val="9"/>
    <w:qFormat/>
    <w:rsid w:val="001529D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529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529D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8430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F413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537A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1529D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529DB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1529D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529DB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529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29DB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1529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529D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2">
    <w:name w:val="toc 2"/>
    <w:basedOn w:val="Normal"/>
    <w:next w:val="Normal"/>
    <w:autoRedefine/>
    <w:uiPriority w:val="39"/>
    <w:unhideWhenUsed/>
    <w:rsid w:val="001529D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529DB"/>
    <w:pPr>
      <w:spacing w:after="100"/>
      <w:ind w:left="440"/>
    </w:pPr>
  </w:style>
  <w:style w:type="paragraph" w:styleId="Header">
    <w:name w:val="header"/>
    <w:basedOn w:val="Normal"/>
    <w:link w:val="HeaderChar"/>
    <w:uiPriority w:val="99"/>
    <w:semiHidden/>
    <w:unhideWhenUsed/>
    <w:rsid w:val="00E444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444FD"/>
  </w:style>
  <w:style w:type="paragraph" w:styleId="Footer">
    <w:name w:val="footer"/>
    <w:basedOn w:val="Normal"/>
    <w:link w:val="FooterChar"/>
    <w:uiPriority w:val="99"/>
    <w:unhideWhenUsed/>
    <w:rsid w:val="00E444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444FD"/>
  </w:style>
  <w:style w:type="character" w:styleId="LineNumber">
    <w:name w:val="line number"/>
    <w:basedOn w:val="DefaultParagraphFont"/>
    <w:uiPriority w:val="99"/>
    <w:semiHidden/>
    <w:unhideWhenUsed/>
    <w:rsid w:val="00101346"/>
  </w:style>
  <w:style w:type="paragraph" w:customStyle="1" w:styleId="Default">
    <w:name w:val="Default"/>
    <w:rsid w:val="004D581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</w:rPr>
  </w:style>
  <w:style w:type="paragraph" w:styleId="Caption">
    <w:name w:val="caption"/>
    <w:basedOn w:val="Normal"/>
    <w:next w:val="Normal"/>
    <w:uiPriority w:val="35"/>
    <w:unhideWhenUsed/>
    <w:qFormat/>
    <w:rsid w:val="00B56D8B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3D35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18430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2F4133"/>
    <w:rPr>
      <w:rFonts w:asciiTheme="majorHAnsi" w:eastAsiaTheme="majorEastAsia" w:hAnsiTheme="majorHAnsi" w:cstheme="majorBidi"/>
      <w:color w:val="243F60" w:themeColor="accent1" w:themeShade="7F"/>
    </w:rPr>
  </w:style>
  <w:style w:type="character" w:styleId="FollowedHyperlink">
    <w:name w:val="FollowedHyperlink"/>
    <w:basedOn w:val="DefaultParagraphFont"/>
    <w:uiPriority w:val="99"/>
    <w:semiHidden/>
    <w:unhideWhenUsed/>
    <w:rsid w:val="004D5D88"/>
    <w:rPr>
      <w:color w:val="800080" w:themeColor="followedHyperlink"/>
      <w:u w:val="single"/>
    </w:rPr>
  </w:style>
  <w:style w:type="paragraph" w:styleId="NoSpacing">
    <w:name w:val="No Spacing"/>
    <w:uiPriority w:val="1"/>
    <w:qFormat/>
    <w:rsid w:val="007B2357"/>
    <w:pPr>
      <w:spacing w:after="0" w:line="240" w:lineRule="auto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865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26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4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24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68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6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1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86.emf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63" Type="http://schemas.openxmlformats.org/officeDocument/2006/relationships/image" Target="media/image56.png"/><Relationship Id="rId84" Type="http://schemas.openxmlformats.org/officeDocument/2006/relationships/oleObject" Target="embeddings/oleObject8.bin"/><Relationship Id="rId138" Type="http://schemas.openxmlformats.org/officeDocument/2006/relationships/oleObject" Target="embeddings/oleObject35.bin"/><Relationship Id="rId159" Type="http://schemas.openxmlformats.org/officeDocument/2006/relationships/image" Target="media/image107.emf"/><Relationship Id="rId170" Type="http://schemas.openxmlformats.org/officeDocument/2006/relationships/oleObject" Target="embeddings/oleObject51.bin"/><Relationship Id="rId191" Type="http://schemas.openxmlformats.org/officeDocument/2006/relationships/oleObject" Target="embeddings/oleObject63.bin"/><Relationship Id="rId205" Type="http://schemas.openxmlformats.org/officeDocument/2006/relationships/oleObject" Target="embeddings/oleObject70.bin"/><Relationship Id="rId226" Type="http://schemas.openxmlformats.org/officeDocument/2006/relationships/theme" Target="theme/theme1.xml"/><Relationship Id="rId107" Type="http://schemas.openxmlformats.org/officeDocument/2006/relationships/image" Target="media/image81.emf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53" Type="http://schemas.openxmlformats.org/officeDocument/2006/relationships/image" Target="media/image46.png"/><Relationship Id="rId74" Type="http://schemas.openxmlformats.org/officeDocument/2006/relationships/oleObject" Target="embeddings/oleObject3.bin"/><Relationship Id="rId128" Type="http://schemas.openxmlformats.org/officeDocument/2006/relationships/oleObject" Target="embeddings/oleObject30.bin"/><Relationship Id="rId149" Type="http://schemas.openxmlformats.org/officeDocument/2006/relationships/image" Target="media/image102.emf"/><Relationship Id="rId5" Type="http://schemas.openxmlformats.org/officeDocument/2006/relationships/webSettings" Target="webSettings.xml"/><Relationship Id="rId95" Type="http://schemas.openxmlformats.org/officeDocument/2006/relationships/image" Target="media/image75.emf"/><Relationship Id="rId160" Type="http://schemas.openxmlformats.org/officeDocument/2006/relationships/oleObject" Target="embeddings/oleObject46.bin"/><Relationship Id="rId181" Type="http://schemas.openxmlformats.org/officeDocument/2006/relationships/oleObject" Target="embeddings/oleObject57.bin"/><Relationship Id="rId216" Type="http://schemas.openxmlformats.org/officeDocument/2006/relationships/image" Target="media/image134.emf"/><Relationship Id="rId22" Type="http://schemas.openxmlformats.org/officeDocument/2006/relationships/image" Target="media/image15.png"/><Relationship Id="rId43" Type="http://schemas.openxmlformats.org/officeDocument/2006/relationships/image" Target="media/image36.png"/><Relationship Id="rId64" Type="http://schemas.openxmlformats.org/officeDocument/2006/relationships/image" Target="media/image57.png"/><Relationship Id="rId118" Type="http://schemas.openxmlformats.org/officeDocument/2006/relationships/oleObject" Target="embeddings/oleObject25.bin"/><Relationship Id="rId139" Type="http://schemas.openxmlformats.org/officeDocument/2006/relationships/image" Target="media/image97.emf"/><Relationship Id="rId85" Type="http://schemas.openxmlformats.org/officeDocument/2006/relationships/image" Target="media/image70.emf"/><Relationship Id="rId150" Type="http://schemas.openxmlformats.org/officeDocument/2006/relationships/oleObject" Target="embeddings/oleObject41.bin"/><Relationship Id="rId171" Type="http://schemas.openxmlformats.org/officeDocument/2006/relationships/image" Target="media/image113.emf"/><Relationship Id="rId192" Type="http://schemas.openxmlformats.org/officeDocument/2006/relationships/image" Target="media/image122.emf"/><Relationship Id="rId206" Type="http://schemas.openxmlformats.org/officeDocument/2006/relationships/image" Target="media/image129.emf"/><Relationship Id="rId12" Type="http://schemas.openxmlformats.org/officeDocument/2006/relationships/image" Target="media/image5.png"/><Relationship Id="rId33" Type="http://schemas.openxmlformats.org/officeDocument/2006/relationships/image" Target="media/image26.png"/><Relationship Id="rId108" Type="http://schemas.openxmlformats.org/officeDocument/2006/relationships/oleObject" Target="embeddings/oleObject20.bin"/><Relationship Id="rId129" Type="http://schemas.openxmlformats.org/officeDocument/2006/relationships/image" Target="media/image92.emf"/><Relationship Id="rId54" Type="http://schemas.openxmlformats.org/officeDocument/2006/relationships/image" Target="media/image47.png"/><Relationship Id="rId75" Type="http://schemas.openxmlformats.org/officeDocument/2006/relationships/image" Target="media/image65.emf"/><Relationship Id="rId96" Type="http://schemas.openxmlformats.org/officeDocument/2006/relationships/oleObject" Target="embeddings/oleObject14.bin"/><Relationship Id="rId140" Type="http://schemas.openxmlformats.org/officeDocument/2006/relationships/oleObject" Target="embeddings/oleObject36.bin"/><Relationship Id="rId161" Type="http://schemas.openxmlformats.org/officeDocument/2006/relationships/image" Target="media/image108.emf"/><Relationship Id="rId182" Type="http://schemas.openxmlformats.org/officeDocument/2006/relationships/image" Target="media/image118.emf"/><Relationship Id="rId217" Type="http://schemas.openxmlformats.org/officeDocument/2006/relationships/oleObject" Target="embeddings/oleObject76.bin"/><Relationship Id="rId6" Type="http://schemas.openxmlformats.org/officeDocument/2006/relationships/footnotes" Target="footnotes.xml"/><Relationship Id="rId23" Type="http://schemas.openxmlformats.org/officeDocument/2006/relationships/image" Target="media/image16.png"/><Relationship Id="rId119" Type="http://schemas.openxmlformats.org/officeDocument/2006/relationships/image" Target="media/image87.emf"/><Relationship Id="rId44" Type="http://schemas.openxmlformats.org/officeDocument/2006/relationships/image" Target="media/image37.png"/><Relationship Id="rId65" Type="http://schemas.openxmlformats.org/officeDocument/2006/relationships/image" Target="media/image58.png"/><Relationship Id="rId86" Type="http://schemas.openxmlformats.org/officeDocument/2006/relationships/oleObject" Target="embeddings/oleObject9.bin"/><Relationship Id="rId130" Type="http://schemas.openxmlformats.org/officeDocument/2006/relationships/oleObject" Target="embeddings/oleObject31.bin"/><Relationship Id="rId151" Type="http://schemas.openxmlformats.org/officeDocument/2006/relationships/image" Target="media/image103.emf"/><Relationship Id="rId172" Type="http://schemas.openxmlformats.org/officeDocument/2006/relationships/oleObject" Target="embeddings/oleObject52.bin"/><Relationship Id="rId193" Type="http://schemas.openxmlformats.org/officeDocument/2006/relationships/oleObject" Target="embeddings/oleObject64.bin"/><Relationship Id="rId207" Type="http://schemas.openxmlformats.org/officeDocument/2006/relationships/oleObject" Target="embeddings/oleObject71.bin"/><Relationship Id="rId13" Type="http://schemas.openxmlformats.org/officeDocument/2006/relationships/image" Target="media/image6.png"/><Relationship Id="rId109" Type="http://schemas.openxmlformats.org/officeDocument/2006/relationships/image" Target="media/image82.emf"/><Relationship Id="rId34" Type="http://schemas.openxmlformats.org/officeDocument/2006/relationships/image" Target="media/image27.png"/><Relationship Id="rId55" Type="http://schemas.openxmlformats.org/officeDocument/2006/relationships/image" Target="media/image48.png"/><Relationship Id="rId76" Type="http://schemas.openxmlformats.org/officeDocument/2006/relationships/oleObject" Target="embeddings/oleObject4.bin"/><Relationship Id="rId97" Type="http://schemas.openxmlformats.org/officeDocument/2006/relationships/image" Target="media/image76.emf"/><Relationship Id="rId120" Type="http://schemas.openxmlformats.org/officeDocument/2006/relationships/oleObject" Target="embeddings/oleObject26.bin"/><Relationship Id="rId141" Type="http://schemas.openxmlformats.org/officeDocument/2006/relationships/image" Target="media/image98.emf"/><Relationship Id="rId7" Type="http://schemas.openxmlformats.org/officeDocument/2006/relationships/endnotes" Target="endnotes.xml"/><Relationship Id="rId162" Type="http://schemas.openxmlformats.org/officeDocument/2006/relationships/oleObject" Target="embeddings/oleObject47.bin"/><Relationship Id="rId183" Type="http://schemas.openxmlformats.org/officeDocument/2006/relationships/oleObject" Target="embeddings/oleObject58.bin"/><Relationship Id="rId218" Type="http://schemas.openxmlformats.org/officeDocument/2006/relationships/image" Target="media/image135.emf"/><Relationship Id="rId24" Type="http://schemas.openxmlformats.org/officeDocument/2006/relationships/image" Target="media/image17.png"/><Relationship Id="rId45" Type="http://schemas.openxmlformats.org/officeDocument/2006/relationships/image" Target="media/image38.png"/><Relationship Id="rId66" Type="http://schemas.openxmlformats.org/officeDocument/2006/relationships/image" Target="media/image59.emf"/><Relationship Id="rId87" Type="http://schemas.openxmlformats.org/officeDocument/2006/relationships/image" Target="media/image71.emf"/><Relationship Id="rId110" Type="http://schemas.openxmlformats.org/officeDocument/2006/relationships/oleObject" Target="embeddings/oleObject21.bin"/><Relationship Id="rId131" Type="http://schemas.openxmlformats.org/officeDocument/2006/relationships/image" Target="media/image93.emf"/><Relationship Id="rId152" Type="http://schemas.openxmlformats.org/officeDocument/2006/relationships/oleObject" Target="embeddings/oleObject42.bin"/><Relationship Id="rId173" Type="http://schemas.openxmlformats.org/officeDocument/2006/relationships/image" Target="media/image114.emf"/><Relationship Id="rId194" Type="http://schemas.openxmlformats.org/officeDocument/2006/relationships/image" Target="media/image123.emf"/><Relationship Id="rId208" Type="http://schemas.openxmlformats.org/officeDocument/2006/relationships/image" Target="media/image130.emf"/><Relationship Id="rId14" Type="http://schemas.openxmlformats.org/officeDocument/2006/relationships/image" Target="media/image7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66.emf"/><Relationship Id="rId100" Type="http://schemas.openxmlformats.org/officeDocument/2006/relationships/oleObject" Target="embeddings/oleObject16.bin"/><Relationship Id="rId8" Type="http://schemas.openxmlformats.org/officeDocument/2006/relationships/image" Target="media/image1.png"/><Relationship Id="rId98" Type="http://schemas.openxmlformats.org/officeDocument/2006/relationships/oleObject" Target="embeddings/oleObject15.bin"/><Relationship Id="rId121" Type="http://schemas.openxmlformats.org/officeDocument/2006/relationships/image" Target="media/image88.emf"/><Relationship Id="rId142" Type="http://schemas.openxmlformats.org/officeDocument/2006/relationships/oleObject" Target="embeddings/oleObject37.bin"/><Relationship Id="rId163" Type="http://schemas.openxmlformats.org/officeDocument/2006/relationships/image" Target="media/image109.emf"/><Relationship Id="rId184" Type="http://schemas.openxmlformats.org/officeDocument/2006/relationships/oleObject" Target="embeddings/oleObject59.bin"/><Relationship Id="rId219" Type="http://schemas.openxmlformats.org/officeDocument/2006/relationships/oleObject" Target="embeddings/oleObject77.bin"/><Relationship Id="rId3" Type="http://schemas.openxmlformats.org/officeDocument/2006/relationships/styles" Target="styles.xml"/><Relationship Id="rId214" Type="http://schemas.openxmlformats.org/officeDocument/2006/relationships/image" Target="media/image133.emf"/><Relationship Id="rId25" Type="http://schemas.openxmlformats.org/officeDocument/2006/relationships/image" Target="media/image18.png"/><Relationship Id="rId46" Type="http://schemas.openxmlformats.org/officeDocument/2006/relationships/image" Target="media/image39.png"/><Relationship Id="rId67" Type="http://schemas.openxmlformats.org/officeDocument/2006/relationships/oleObject" Target="embeddings/oleObject1.bin"/><Relationship Id="rId116" Type="http://schemas.openxmlformats.org/officeDocument/2006/relationships/oleObject" Target="embeddings/oleObject24.bin"/><Relationship Id="rId137" Type="http://schemas.openxmlformats.org/officeDocument/2006/relationships/image" Target="media/image96.emf"/><Relationship Id="rId158" Type="http://schemas.openxmlformats.org/officeDocument/2006/relationships/oleObject" Target="embeddings/oleObject45.bin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62" Type="http://schemas.openxmlformats.org/officeDocument/2006/relationships/image" Target="media/image55.png"/><Relationship Id="rId83" Type="http://schemas.openxmlformats.org/officeDocument/2006/relationships/image" Target="media/image69.emf"/><Relationship Id="rId88" Type="http://schemas.openxmlformats.org/officeDocument/2006/relationships/oleObject" Target="embeddings/oleObject10.bin"/><Relationship Id="rId111" Type="http://schemas.openxmlformats.org/officeDocument/2006/relationships/image" Target="media/image83.emf"/><Relationship Id="rId132" Type="http://schemas.openxmlformats.org/officeDocument/2006/relationships/oleObject" Target="embeddings/oleObject32.bin"/><Relationship Id="rId153" Type="http://schemas.openxmlformats.org/officeDocument/2006/relationships/image" Target="media/image104.emf"/><Relationship Id="rId174" Type="http://schemas.openxmlformats.org/officeDocument/2006/relationships/oleObject" Target="embeddings/oleObject53.bin"/><Relationship Id="rId179" Type="http://schemas.openxmlformats.org/officeDocument/2006/relationships/oleObject" Target="embeddings/oleObject56.bin"/><Relationship Id="rId195" Type="http://schemas.openxmlformats.org/officeDocument/2006/relationships/oleObject" Target="embeddings/oleObject65.bin"/><Relationship Id="rId209" Type="http://schemas.openxmlformats.org/officeDocument/2006/relationships/oleObject" Target="embeddings/oleObject72.bin"/><Relationship Id="rId190" Type="http://schemas.openxmlformats.org/officeDocument/2006/relationships/image" Target="media/image121.emf"/><Relationship Id="rId204" Type="http://schemas.openxmlformats.org/officeDocument/2006/relationships/image" Target="media/image128.emf"/><Relationship Id="rId220" Type="http://schemas.openxmlformats.org/officeDocument/2006/relationships/image" Target="media/image136.emf"/><Relationship Id="rId225" Type="http://schemas.openxmlformats.org/officeDocument/2006/relationships/fontTable" Target="fontTable.xml"/><Relationship Id="rId15" Type="http://schemas.openxmlformats.org/officeDocument/2006/relationships/image" Target="media/image8.png"/><Relationship Id="rId36" Type="http://schemas.openxmlformats.org/officeDocument/2006/relationships/image" Target="media/image29.png"/><Relationship Id="rId57" Type="http://schemas.openxmlformats.org/officeDocument/2006/relationships/image" Target="media/image50.png"/><Relationship Id="rId106" Type="http://schemas.openxmlformats.org/officeDocument/2006/relationships/oleObject" Target="embeddings/oleObject19.bin"/><Relationship Id="rId127" Type="http://schemas.openxmlformats.org/officeDocument/2006/relationships/image" Target="media/image91.emf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52" Type="http://schemas.openxmlformats.org/officeDocument/2006/relationships/image" Target="media/image45.png"/><Relationship Id="rId73" Type="http://schemas.openxmlformats.org/officeDocument/2006/relationships/image" Target="media/image64.emf"/><Relationship Id="rId78" Type="http://schemas.openxmlformats.org/officeDocument/2006/relationships/oleObject" Target="embeddings/oleObject5.bin"/><Relationship Id="rId94" Type="http://schemas.openxmlformats.org/officeDocument/2006/relationships/oleObject" Target="embeddings/oleObject13.bin"/><Relationship Id="rId99" Type="http://schemas.openxmlformats.org/officeDocument/2006/relationships/image" Target="media/image77.emf"/><Relationship Id="rId101" Type="http://schemas.openxmlformats.org/officeDocument/2006/relationships/image" Target="media/image78.emf"/><Relationship Id="rId122" Type="http://schemas.openxmlformats.org/officeDocument/2006/relationships/oleObject" Target="embeddings/oleObject27.bin"/><Relationship Id="rId143" Type="http://schemas.openxmlformats.org/officeDocument/2006/relationships/image" Target="media/image99.emf"/><Relationship Id="rId148" Type="http://schemas.openxmlformats.org/officeDocument/2006/relationships/oleObject" Target="embeddings/oleObject40.bin"/><Relationship Id="rId164" Type="http://schemas.openxmlformats.org/officeDocument/2006/relationships/oleObject" Target="embeddings/oleObject48.bin"/><Relationship Id="rId169" Type="http://schemas.openxmlformats.org/officeDocument/2006/relationships/image" Target="media/image112.emf"/><Relationship Id="rId185" Type="http://schemas.openxmlformats.org/officeDocument/2006/relationships/oleObject" Target="embeddings/oleObject60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80" Type="http://schemas.openxmlformats.org/officeDocument/2006/relationships/image" Target="media/image117.emf"/><Relationship Id="rId210" Type="http://schemas.openxmlformats.org/officeDocument/2006/relationships/image" Target="media/image131.emf"/><Relationship Id="rId215" Type="http://schemas.openxmlformats.org/officeDocument/2006/relationships/oleObject" Target="embeddings/oleObject75.bin"/><Relationship Id="rId26" Type="http://schemas.openxmlformats.org/officeDocument/2006/relationships/image" Target="media/image19.png"/><Relationship Id="rId47" Type="http://schemas.openxmlformats.org/officeDocument/2006/relationships/image" Target="media/image40.png"/><Relationship Id="rId68" Type="http://schemas.openxmlformats.org/officeDocument/2006/relationships/image" Target="media/image60.png"/><Relationship Id="rId89" Type="http://schemas.openxmlformats.org/officeDocument/2006/relationships/image" Target="media/image72.emf"/><Relationship Id="rId112" Type="http://schemas.openxmlformats.org/officeDocument/2006/relationships/oleObject" Target="embeddings/oleObject22.bin"/><Relationship Id="rId133" Type="http://schemas.openxmlformats.org/officeDocument/2006/relationships/image" Target="media/image94.emf"/><Relationship Id="rId154" Type="http://schemas.openxmlformats.org/officeDocument/2006/relationships/oleObject" Target="embeddings/oleObject43.bin"/><Relationship Id="rId175" Type="http://schemas.openxmlformats.org/officeDocument/2006/relationships/image" Target="media/image115.emf"/><Relationship Id="rId196" Type="http://schemas.openxmlformats.org/officeDocument/2006/relationships/image" Target="media/image124.emf"/><Relationship Id="rId200" Type="http://schemas.openxmlformats.org/officeDocument/2006/relationships/image" Target="media/image126.emf"/><Relationship Id="rId16" Type="http://schemas.openxmlformats.org/officeDocument/2006/relationships/image" Target="media/image9.png"/><Relationship Id="rId221" Type="http://schemas.openxmlformats.org/officeDocument/2006/relationships/oleObject" Target="embeddings/oleObject78.bin"/><Relationship Id="rId37" Type="http://schemas.openxmlformats.org/officeDocument/2006/relationships/image" Target="media/image30.png"/><Relationship Id="rId58" Type="http://schemas.openxmlformats.org/officeDocument/2006/relationships/image" Target="media/image51.png"/><Relationship Id="rId79" Type="http://schemas.openxmlformats.org/officeDocument/2006/relationships/image" Target="media/image67.emf"/><Relationship Id="rId102" Type="http://schemas.openxmlformats.org/officeDocument/2006/relationships/oleObject" Target="embeddings/oleObject17.bin"/><Relationship Id="rId123" Type="http://schemas.openxmlformats.org/officeDocument/2006/relationships/image" Target="media/image89.emf"/><Relationship Id="rId144" Type="http://schemas.openxmlformats.org/officeDocument/2006/relationships/oleObject" Target="embeddings/oleObject38.bin"/><Relationship Id="rId90" Type="http://schemas.openxmlformats.org/officeDocument/2006/relationships/oleObject" Target="embeddings/oleObject11.bin"/><Relationship Id="rId165" Type="http://schemas.openxmlformats.org/officeDocument/2006/relationships/image" Target="media/image110.emf"/><Relationship Id="rId186" Type="http://schemas.openxmlformats.org/officeDocument/2006/relationships/image" Target="media/image119.emf"/><Relationship Id="rId211" Type="http://schemas.openxmlformats.org/officeDocument/2006/relationships/oleObject" Target="embeddings/oleObject73.bin"/><Relationship Id="rId27" Type="http://schemas.openxmlformats.org/officeDocument/2006/relationships/image" Target="media/image20.png"/><Relationship Id="rId48" Type="http://schemas.openxmlformats.org/officeDocument/2006/relationships/image" Target="media/image41.png"/><Relationship Id="rId69" Type="http://schemas.openxmlformats.org/officeDocument/2006/relationships/image" Target="media/image61.png"/><Relationship Id="rId113" Type="http://schemas.openxmlformats.org/officeDocument/2006/relationships/image" Target="media/image84.emf"/><Relationship Id="rId134" Type="http://schemas.openxmlformats.org/officeDocument/2006/relationships/oleObject" Target="embeddings/oleObject33.bin"/><Relationship Id="rId80" Type="http://schemas.openxmlformats.org/officeDocument/2006/relationships/oleObject" Target="embeddings/oleObject6.bin"/><Relationship Id="rId155" Type="http://schemas.openxmlformats.org/officeDocument/2006/relationships/image" Target="media/image105.emf"/><Relationship Id="rId176" Type="http://schemas.openxmlformats.org/officeDocument/2006/relationships/oleObject" Target="embeddings/oleObject54.bin"/><Relationship Id="rId197" Type="http://schemas.openxmlformats.org/officeDocument/2006/relationships/oleObject" Target="embeddings/oleObject66.bin"/><Relationship Id="rId201" Type="http://schemas.openxmlformats.org/officeDocument/2006/relationships/oleObject" Target="embeddings/oleObject68.bin"/><Relationship Id="rId222" Type="http://schemas.openxmlformats.org/officeDocument/2006/relationships/image" Target="media/image137.emf"/><Relationship Id="rId17" Type="http://schemas.openxmlformats.org/officeDocument/2006/relationships/image" Target="media/image10.png"/><Relationship Id="rId38" Type="http://schemas.openxmlformats.org/officeDocument/2006/relationships/image" Target="media/image31.png"/><Relationship Id="rId59" Type="http://schemas.openxmlformats.org/officeDocument/2006/relationships/image" Target="media/image52.png"/><Relationship Id="rId103" Type="http://schemas.openxmlformats.org/officeDocument/2006/relationships/image" Target="media/image79.emf"/><Relationship Id="rId124" Type="http://schemas.openxmlformats.org/officeDocument/2006/relationships/oleObject" Target="embeddings/oleObject28.bin"/><Relationship Id="rId70" Type="http://schemas.openxmlformats.org/officeDocument/2006/relationships/image" Target="media/image62.png"/><Relationship Id="rId91" Type="http://schemas.openxmlformats.org/officeDocument/2006/relationships/image" Target="media/image73.emf"/><Relationship Id="rId145" Type="http://schemas.openxmlformats.org/officeDocument/2006/relationships/image" Target="media/image100.emf"/><Relationship Id="rId166" Type="http://schemas.openxmlformats.org/officeDocument/2006/relationships/oleObject" Target="embeddings/oleObject49.bin"/><Relationship Id="rId187" Type="http://schemas.openxmlformats.org/officeDocument/2006/relationships/oleObject" Target="embeddings/oleObject61.bin"/><Relationship Id="rId1" Type="http://schemas.openxmlformats.org/officeDocument/2006/relationships/customXml" Target="../customXml/item1.xml"/><Relationship Id="rId212" Type="http://schemas.openxmlformats.org/officeDocument/2006/relationships/image" Target="media/image132.emf"/><Relationship Id="rId28" Type="http://schemas.openxmlformats.org/officeDocument/2006/relationships/image" Target="media/image21.png"/><Relationship Id="rId49" Type="http://schemas.openxmlformats.org/officeDocument/2006/relationships/image" Target="media/image42.png"/><Relationship Id="rId114" Type="http://schemas.openxmlformats.org/officeDocument/2006/relationships/oleObject" Target="embeddings/oleObject23.bin"/><Relationship Id="rId60" Type="http://schemas.openxmlformats.org/officeDocument/2006/relationships/image" Target="media/image53.png"/><Relationship Id="rId81" Type="http://schemas.openxmlformats.org/officeDocument/2006/relationships/image" Target="media/image68.emf"/><Relationship Id="rId135" Type="http://schemas.openxmlformats.org/officeDocument/2006/relationships/image" Target="media/image95.emf"/><Relationship Id="rId156" Type="http://schemas.openxmlformats.org/officeDocument/2006/relationships/oleObject" Target="embeddings/oleObject44.bin"/><Relationship Id="rId177" Type="http://schemas.openxmlformats.org/officeDocument/2006/relationships/image" Target="media/image116.emf"/><Relationship Id="rId198" Type="http://schemas.openxmlformats.org/officeDocument/2006/relationships/image" Target="media/image125.emf"/><Relationship Id="rId202" Type="http://schemas.openxmlformats.org/officeDocument/2006/relationships/image" Target="media/image127.emf"/><Relationship Id="rId223" Type="http://schemas.openxmlformats.org/officeDocument/2006/relationships/oleObject" Target="embeddings/oleObject79.bin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50" Type="http://schemas.openxmlformats.org/officeDocument/2006/relationships/image" Target="media/image43.png"/><Relationship Id="rId104" Type="http://schemas.openxmlformats.org/officeDocument/2006/relationships/oleObject" Target="embeddings/oleObject18.bin"/><Relationship Id="rId125" Type="http://schemas.openxmlformats.org/officeDocument/2006/relationships/image" Target="media/image90.emf"/><Relationship Id="rId146" Type="http://schemas.openxmlformats.org/officeDocument/2006/relationships/oleObject" Target="embeddings/oleObject39.bin"/><Relationship Id="rId167" Type="http://schemas.openxmlformats.org/officeDocument/2006/relationships/image" Target="media/image111.emf"/><Relationship Id="rId188" Type="http://schemas.openxmlformats.org/officeDocument/2006/relationships/image" Target="media/image120.emf"/><Relationship Id="rId71" Type="http://schemas.openxmlformats.org/officeDocument/2006/relationships/image" Target="media/image63.emf"/><Relationship Id="rId92" Type="http://schemas.openxmlformats.org/officeDocument/2006/relationships/oleObject" Target="embeddings/oleObject12.bin"/><Relationship Id="rId213" Type="http://schemas.openxmlformats.org/officeDocument/2006/relationships/oleObject" Target="embeddings/oleObject74.bin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40" Type="http://schemas.openxmlformats.org/officeDocument/2006/relationships/image" Target="media/image33.png"/><Relationship Id="rId115" Type="http://schemas.openxmlformats.org/officeDocument/2006/relationships/image" Target="media/image85.emf"/><Relationship Id="rId136" Type="http://schemas.openxmlformats.org/officeDocument/2006/relationships/oleObject" Target="embeddings/oleObject34.bin"/><Relationship Id="rId157" Type="http://schemas.openxmlformats.org/officeDocument/2006/relationships/image" Target="media/image106.emf"/><Relationship Id="rId178" Type="http://schemas.openxmlformats.org/officeDocument/2006/relationships/oleObject" Target="embeddings/oleObject55.bin"/><Relationship Id="rId61" Type="http://schemas.openxmlformats.org/officeDocument/2006/relationships/image" Target="media/image54.png"/><Relationship Id="rId82" Type="http://schemas.openxmlformats.org/officeDocument/2006/relationships/oleObject" Target="embeddings/oleObject7.bin"/><Relationship Id="rId199" Type="http://schemas.openxmlformats.org/officeDocument/2006/relationships/oleObject" Target="embeddings/oleObject67.bin"/><Relationship Id="rId203" Type="http://schemas.openxmlformats.org/officeDocument/2006/relationships/oleObject" Target="embeddings/oleObject69.bin"/><Relationship Id="rId19" Type="http://schemas.openxmlformats.org/officeDocument/2006/relationships/image" Target="media/image12.png"/><Relationship Id="rId224" Type="http://schemas.openxmlformats.org/officeDocument/2006/relationships/footer" Target="footer1.xml"/><Relationship Id="rId30" Type="http://schemas.openxmlformats.org/officeDocument/2006/relationships/image" Target="media/image23.png"/><Relationship Id="rId105" Type="http://schemas.openxmlformats.org/officeDocument/2006/relationships/image" Target="media/image80.emf"/><Relationship Id="rId126" Type="http://schemas.openxmlformats.org/officeDocument/2006/relationships/oleObject" Target="embeddings/oleObject29.bin"/><Relationship Id="rId147" Type="http://schemas.openxmlformats.org/officeDocument/2006/relationships/image" Target="media/image101.emf"/><Relationship Id="rId168" Type="http://schemas.openxmlformats.org/officeDocument/2006/relationships/oleObject" Target="embeddings/oleObject50.bin"/><Relationship Id="rId51" Type="http://schemas.openxmlformats.org/officeDocument/2006/relationships/image" Target="media/image44.png"/><Relationship Id="rId72" Type="http://schemas.openxmlformats.org/officeDocument/2006/relationships/oleObject" Target="embeddings/oleObject2.bin"/><Relationship Id="rId93" Type="http://schemas.openxmlformats.org/officeDocument/2006/relationships/image" Target="media/image74.emf"/><Relationship Id="rId189" Type="http://schemas.openxmlformats.org/officeDocument/2006/relationships/oleObject" Target="embeddings/oleObject6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F0C918F-4E38-4201-9F8A-19D91E1C7A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6</TotalTime>
  <Pages>71</Pages>
  <Words>6871</Words>
  <Characters>39167</Characters>
  <Application>Microsoft Office Word</Application>
  <DocSecurity>0</DocSecurity>
  <Lines>326</Lines>
  <Paragraphs>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ikk</dc:creator>
  <cp:lastModifiedBy>Branko</cp:lastModifiedBy>
  <cp:revision>109</cp:revision>
  <cp:lastPrinted>2013-04-04T20:16:00Z</cp:lastPrinted>
  <dcterms:created xsi:type="dcterms:W3CDTF">2016-03-10T23:49:00Z</dcterms:created>
  <dcterms:modified xsi:type="dcterms:W3CDTF">2016-09-09T05:02:00Z</dcterms:modified>
</cp:coreProperties>
</file>